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3617" w:rsidRDefault="00D53617" w:rsidP="0086515E">
      <w:pPr>
        <w:jc w:val="both"/>
      </w:pPr>
    </w:p>
    <w:p w:rsidR="00D53617" w:rsidRDefault="00D53617" w:rsidP="0086515E">
      <w:pPr>
        <w:jc w:val="both"/>
      </w:pPr>
    </w:p>
    <w:p w:rsidR="00D53617" w:rsidRPr="00D53617" w:rsidRDefault="00D53617" w:rsidP="0086515E">
      <w:pPr>
        <w:jc w:val="both"/>
      </w:pPr>
    </w:p>
    <w:p w:rsidR="00924999" w:rsidRDefault="006F09FE" w:rsidP="0086515E">
      <w:pPr>
        <w:jc w:val="both"/>
      </w:pPr>
      <w:r>
        <w:rPr>
          <w:noProof/>
        </w:rPr>
        <w:drawing>
          <wp:inline distT="0" distB="0" distL="0" distR="0" wp14:anchorId="00BF6DEC" wp14:editId="4AE8B1B4">
            <wp:extent cx="4444779" cy="29187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burgerlers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446987" cy="2920204"/>
                    </a:xfrm>
                    <a:prstGeom prst="rect">
                      <a:avLst/>
                    </a:prstGeom>
                  </pic:spPr>
                </pic:pic>
              </a:graphicData>
            </a:graphic>
          </wp:inline>
        </w:drawing>
      </w:r>
    </w:p>
    <w:p w:rsidR="00CA0B10" w:rsidRDefault="00CA0B10" w:rsidP="0086515E">
      <w:pPr>
        <w:jc w:val="both"/>
      </w:pPr>
    </w:p>
    <w:p w:rsidR="00CA0B10" w:rsidRDefault="00CA0B10" w:rsidP="0086515E">
      <w:pPr>
        <w:jc w:val="both"/>
      </w:pPr>
    </w:p>
    <w:p w:rsidR="00D53617" w:rsidRDefault="00D53617" w:rsidP="0086515E">
      <w:pPr>
        <w:jc w:val="both"/>
      </w:pPr>
    </w:p>
    <w:p w:rsidR="00D53617" w:rsidRDefault="00D53617" w:rsidP="0086515E">
      <w:pPr>
        <w:jc w:val="both"/>
      </w:pPr>
    </w:p>
    <w:p w:rsidR="00D53617" w:rsidRDefault="00D53617" w:rsidP="0086515E">
      <w:pPr>
        <w:jc w:val="both"/>
      </w:pPr>
    </w:p>
    <w:p w:rsidR="00D53617" w:rsidRDefault="00D53617" w:rsidP="0086515E">
      <w:pPr>
        <w:jc w:val="both"/>
      </w:pPr>
    </w:p>
    <w:p w:rsidR="00CA0B10" w:rsidRPr="00CA0B10" w:rsidRDefault="0086515E" w:rsidP="0086515E">
      <w:pPr>
        <w:jc w:val="both"/>
        <w:rPr>
          <w:rFonts w:asciiTheme="majorHAnsi" w:hAnsiTheme="majorHAnsi"/>
        </w:rPr>
      </w:pPr>
      <w:r>
        <w:rPr>
          <w:rFonts w:asciiTheme="majorHAnsi" w:hAnsiTheme="majorHAnsi"/>
        </w:rPr>
        <w:pict>
          <v:rect id="_x0000_i1025" style="width:0;height:1.5pt" o:hralign="center" o:hrstd="t" o:hr="t" fillcolor="#a0a0a0" stroked="f"/>
        </w:pict>
      </w:r>
    </w:p>
    <w:p w:rsidR="000D78BB" w:rsidRDefault="004F45B6" w:rsidP="0086515E">
      <w:pPr>
        <w:jc w:val="both"/>
        <w:rPr>
          <w:rFonts w:asciiTheme="majorHAnsi" w:hAnsiTheme="majorHAnsi"/>
          <w:b/>
          <w:sz w:val="40"/>
          <w:szCs w:val="40"/>
        </w:rPr>
      </w:pPr>
      <w:r>
        <w:rPr>
          <w:rFonts w:asciiTheme="majorHAnsi" w:hAnsiTheme="majorHAnsi"/>
          <w:b/>
          <w:sz w:val="40"/>
          <w:szCs w:val="40"/>
        </w:rPr>
        <w:t>Third</w:t>
      </w:r>
      <w:r w:rsidR="00C67D48">
        <w:rPr>
          <w:rFonts w:asciiTheme="majorHAnsi" w:hAnsiTheme="majorHAnsi"/>
          <w:b/>
          <w:sz w:val="40"/>
          <w:szCs w:val="40"/>
        </w:rPr>
        <w:t xml:space="preserve"> </w:t>
      </w:r>
      <w:r w:rsidR="000D78BB">
        <w:rPr>
          <w:rFonts w:asciiTheme="majorHAnsi" w:hAnsiTheme="majorHAnsi"/>
          <w:b/>
          <w:sz w:val="40"/>
          <w:szCs w:val="40"/>
        </w:rPr>
        <w:t>Agile Iteration Report</w:t>
      </w:r>
    </w:p>
    <w:p w:rsidR="00D53617" w:rsidRPr="000D78BB" w:rsidRDefault="00D53617" w:rsidP="0086515E">
      <w:pPr>
        <w:jc w:val="both"/>
        <w:rPr>
          <w:rFonts w:asciiTheme="majorHAnsi" w:hAnsiTheme="majorHAnsi"/>
          <w:b/>
          <w:sz w:val="36"/>
          <w:szCs w:val="36"/>
        </w:rPr>
      </w:pPr>
      <w:r w:rsidRPr="000D78BB">
        <w:rPr>
          <w:rFonts w:asciiTheme="majorHAnsi" w:hAnsiTheme="majorHAnsi"/>
          <w:b/>
          <w:sz w:val="36"/>
          <w:szCs w:val="36"/>
        </w:rPr>
        <w:t xml:space="preserve">Project: Burgerator </w:t>
      </w:r>
    </w:p>
    <w:p w:rsidR="00D53617" w:rsidRPr="003F1843" w:rsidRDefault="00D53617" w:rsidP="0086515E">
      <w:pPr>
        <w:jc w:val="both"/>
        <w:rPr>
          <w:rFonts w:asciiTheme="majorHAnsi" w:hAnsiTheme="majorHAnsi"/>
          <w:sz w:val="28"/>
          <w:szCs w:val="28"/>
        </w:rPr>
      </w:pPr>
      <w:r w:rsidRPr="003F1843">
        <w:rPr>
          <w:rFonts w:asciiTheme="majorHAnsi" w:hAnsiTheme="majorHAnsi"/>
          <w:sz w:val="28"/>
          <w:szCs w:val="28"/>
        </w:rPr>
        <w:t>Client: Ammar Shallal</w:t>
      </w:r>
    </w:p>
    <w:p w:rsidR="00CA0B10" w:rsidRPr="003F1843" w:rsidRDefault="009E156E" w:rsidP="0086515E">
      <w:pPr>
        <w:jc w:val="both"/>
        <w:rPr>
          <w:rFonts w:asciiTheme="majorHAnsi" w:hAnsiTheme="majorHAnsi"/>
          <w:sz w:val="28"/>
          <w:szCs w:val="28"/>
        </w:rPr>
      </w:pPr>
      <w:r w:rsidRPr="003F1843">
        <w:rPr>
          <w:rFonts w:asciiTheme="majorHAnsi" w:hAnsiTheme="majorHAnsi"/>
          <w:sz w:val="28"/>
          <w:szCs w:val="28"/>
        </w:rPr>
        <w:t>Team: Kevin Haro, Luis G</w:t>
      </w:r>
      <w:r w:rsidR="00CA0B10" w:rsidRPr="003F1843">
        <w:rPr>
          <w:rFonts w:asciiTheme="majorHAnsi" w:hAnsiTheme="majorHAnsi"/>
          <w:sz w:val="28"/>
          <w:szCs w:val="28"/>
        </w:rPr>
        <w:t>arcia, Alec Michael &amp; Jonathan Hammond</w:t>
      </w:r>
    </w:p>
    <w:p w:rsidR="00CA0B10" w:rsidRPr="00E8573D" w:rsidRDefault="00E8573D" w:rsidP="0086515E">
      <w:pPr>
        <w:jc w:val="both"/>
        <w:rPr>
          <w:rFonts w:asciiTheme="majorHAnsi" w:hAnsiTheme="majorHAnsi"/>
        </w:rPr>
      </w:pPr>
      <w:r w:rsidRPr="00E8573D">
        <w:rPr>
          <w:rFonts w:asciiTheme="majorHAnsi" w:hAnsiTheme="majorHAnsi"/>
        </w:rPr>
        <w:t>Ce</w:t>
      </w:r>
      <w:r w:rsidR="004F45B6">
        <w:rPr>
          <w:rFonts w:asciiTheme="majorHAnsi" w:hAnsiTheme="majorHAnsi"/>
        </w:rPr>
        <w:t>ntral Washington University - 2/6/2016</w:t>
      </w:r>
    </w:p>
    <w:p w:rsidR="00E8573D" w:rsidRPr="00E8573D" w:rsidRDefault="00E8573D" w:rsidP="0086515E">
      <w:pPr>
        <w:jc w:val="both"/>
        <w:rPr>
          <w:rFonts w:asciiTheme="majorHAnsi" w:hAnsiTheme="majorHAnsi"/>
        </w:rPr>
        <w:sectPr w:rsidR="00E8573D" w:rsidRPr="00E8573D" w:rsidSect="00152DEC">
          <w:pgSz w:w="12240" w:h="15840" w:code="1"/>
          <w:pgMar w:top="1440" w:right="1440" w:bottom="1440" w:left="1440" w:header="720" w:footer="720" w:gutter="0"/>
          <w:cols w:space="720"/>
          <w:docGrid w:linePitch="360"/>
        </w:sectPr>
      </w:pPr>
    </w:p>
    <w:sdt>
      <w:sdtPr>
        <w:rPr>
          <w:rFonts w:asciiTheme="minorHAnsi" w:hAnsiTheme="minorHAnsi"/>
          <w:b w:val="0"/>
          <w:smallCaps w:val="0"/>
          <w:spacing w:val="0"/>
          <w:sz w:val="22"/>
          <w:szCs w:val="22"/>
          <w:lang w:bidi="ar-SA"/>
        </w:rPr>
        <w:id w:val="-1982536064"/>
        <w:docPartObj>
          <w:docPartGallery w:val="Table of Contents"/>
          <w:docPartUnique/>
        </w:docPartObj>
      </w:sdtPr>
      <w:sdtEndPr>
        <w:rPr>
          <w:bCs/>
          <w:noProof/>
        </w:rPr>
      </w:sdtEndPr>
      <w:sdtContent>
        <w:p w:rsidR="00924999" w:rsidRDefault="00924999" w:rsidP="0086515E">
          <w:pPr>
            <w:pStyle w:val="TOCHeading"/>
            <w:jc w:val="both"/>
          </w:pPr>
          <w:r>
            <w:t>Contents</w:t>
          </w:r>
        </w:p>
        <w:p w:rsidR="00B07DF6" w:rsidRDefault="00924999" w:rsidP="0086515E">
          <w:pPr>
            <w:pStyle w:val="TOC1"/>
            <w:tabs>
              <w:tab w:val="right" w:leader="dot" w:pos="9350"/>
            </w:tabs>
            <w:jc w:val="both"/>
            <w:rPr>
              <w:noProof/>
              <w:lang w:eastAsia="en-US"/>
            </w:rPr>
          </w:pPr>
          <w:r>
            <w:fldChar w:fldCharType="begin"/>
          </w:r>
          <w:r>
            <w:instrText xml:space="preserve"> TOC \o "1-3" \h \z \u </w:instrText>
          </w:r>
          <w:r>
            <w:fldChar w:fldCharType="separate"/>
          </w:r>
          <w:hyperlink w:anchor="_Toc442634688" w:history="1">
            <w:r w:rsidR="00B07DF6" w:rsidRPr="00BF2405">
              <w:rPr>
                <w:rStyle w:val="Hyperlink"/>
                <w:noProof/>
              </w:rPr>
              <w:t>Introduction</w:t>
            </w:r>
            <w:r w:rsidR="00B07DF6">
              <w:rPr>
                <w:noProof/>
                <w:webHidden/>
              </w:rPr>
              <w:tab/>
            </w:r>
            <w:r w:rsidR="00B07DF6">
              <w:rPr>
                <w:noProof/>
                <w:webHidden/>
              </w:rPr>
              <w:fldChar w:fldCharType="begin"/>
            </w:r>
            <w:r w:rsidR="00B07DF6">
              <w:rPr>
                <w:noProof/>
                <w:webHidden/>
              </w:rPr>
              <w:instrText xml:space="preserve"> PAGEREF _Toc442634688 \h </w:instrText>
            </w:r>
            <w:r w:rsidR="00B07DF6">
              <w:rPr>
                <w:noProof/>
                <w:webHidden/>
              </w:rPr>
            </w:r>
            <w:r w:rsidR="00B07DF6">
              <w:rPr>
                <w:noProof/>
                <w:webHidden/>
              </w:rPr>
              <w:fldChar w:fldCharType="separate"/>
            </w:r>
            <w:r w:rsidR="00B07DF6">
              <w:rPr>
                <w:noProof/>
                <w:webHidden/>
              </w:rPr>
              <w:t>4</w:t>
            </w:r>
            <w:r w:rsidR="00B07DF6">
              <w:rPr>
                <w:noProof/>
                <w:webHidden/>
              </w:rPr>
              <w:fldChar w:fldCharType="end"/>
            </w:r>
          </w:hyperlink>
        </w:p>
        <w:p w:rsidR="00B07DF6" w:rsidRDefault="0086515E" w:rsidP="0086515E">
          <w:pPr>
            <w:pStyle w:val="TOC1"/>
            <w:tabs>
              <w:tab w:val="right" w:leader="dot" w:pos="9350"/>
            </w:tabs>
            <w:jc w:val="both"/>
            <w:rPr>
              <w:noProof/>
              <w:lang w:eastAsia="en-US"/>
            </w:rPr>
          </w:pPr>
          <w:hyperlink w:anchor="_Toc442634689" w:history="1">
            <w:r w:rsidR="00B07DF6" w:rsidRPr="00BF2405">
              <w:rPr>
                <w:rStyle w:val="Hyperlink"/>
                <w:noProof/>
              </w:rPr>
              <w:t>Website</w:t>
            </w:r>
            <w:r w:rsidR="00B07DF6">
              <w:rPr>
                <w:noProof/>
                <w:webHidden/>
              </w:rPr>
              <w:tab/>
            </w:r>
            <w:r w:rsidR="00B07DF6">
              <w:rPr>
                <w:noProof/>
                <w:webHidden/>
              </w:rPr>
              <w:fldChar w:fldCharType="begin"/>
            </w:r>
            <w:r w:rsidR="00B07DF6">
              <w:rPr>
                <w:noProof/>
                <w:webHidden/>
              </w:rPr>
              <w:instrText xml:space="preserve"> PAGEREF _Toc442634689 \h </w:instrText>
            </w:r>
            <w:r w:rsidR="00B07DF6">
              <w:rPr>
                <w:noProof/>
                <w:webHidden/>
              </w:rPr>
            </w:r>
            <w:r w:rsidR="00B07DF6">
              <w:rPr>
                <w:noProof/>
                <w:webHidden/>
              </w:rPr>
              <w:fldChar w:fldCharType="separate"/>
            </w:r>
            <w:r w:rsidR="00B07DF6">
              <w:rPr>
                <w:noProof/>
                <w:webHidden/>
              </w:rPr>
              <w:t>4</w:t>
            </w:r>
            <w:r w:rsidR="00B07DF6">
              <w:rPr>
                <w:noProof/>
                <w:webHidden/>
              </w:rPr>
              <w:fldChar w:fldCharType="end"/>
            </w:r>
          </w:hyperlink>
        </w:p>
        <w:p w:rsidR="00B07DF6" w:rsidRDefault="0086515E" w:rsidP="0086515E">
          <w:pPr>
            <w:pStyle w:val="TOC1"/>
            <w:tabs>
              <w:tab w:val="right" w:leader="dot" w:pos="9350"/>
            </w:tabs>
            <w:jc w:val="both"/>
            <w:rPr>
              <w:noProof/>
              <w:lang w:eastAsia="en-US"/>
            </w:rPr>
          </w:pPr>
          <w:hyperlink w:anchor="_Toc442634690" w:history="1">
            <w:r w:rsidR="00B07DF6" w:rsidRPr="00BF2405">
              <w:rPr>
                <w:rStyle w:val="Hyperlink"/>
                <w:noProof/>
              </w:rPr>
              <w:t>Project Overview</w:t>
            </w:r>
            <w:r w:rsidR="00B07DF6">
              <w:rPr>
                <w:noProof/>
                <w:webHidden/>
              </w:rPr>
              <w:tab/>
            </w:r>
            <w:r w:rsidR="00B07DF6">
              <w:rPr>
                <w:noProof/>
                <w:webHidden/>
              </w:rPr>
              <w:fldChar w:fldCharType="begin"/>
            </w:r>
            <w:r w:rsidR="00B07DF6">
              <w:rPr>
                <w:noProof/>
                <w:webHidden/>
              </w:rPr>
              <w:instrText xml:space="preserve"> PAGEREF _Toc442634690 \h </w:instrText>
            </w:r>
            <w:r w:rsidR="00B07DF6">
              <w:rPr>
                <w:noProof/>
                <w:webHidden/>
              </w:rPr>
            </w:r>
            <w:r w:rsidR="00B07DF6">
              <w:rPr>
                <w:noProof/>
                <w:webHidden/>
              </w:rPr>
              <w:fldChar w:fldCharType="separate"/>
            </w:r>
            <w:r w:rsidR="00B07DF6">
              <w:rPr>
                <w:noProof/>
                <w:webHidden/>
              </w:rPr>
              <w:t>4</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691" w:history="1">
            <w:r w:rsidR="00B07DF6" w:rsidRPr="00BF2405">
              <w:rPr>
                <w:rStyle w:val="Hyperlink"/>
                <w:noProof/>
              </w:rPr>
              <w:t>Project Summary</w:t>
            </w:r>
            <w:r w:rsidR="00B07DF6">
              <w:rPr>
                <w:noProof/>
                <w:webHidden/>
              </w:rPr>
              <w:tab/>
            </w:r>
            <w:r w:rsidR="00B07DF6">
              <w:rPr>
                <w:noProof/>
                <w:webHidden/>
              </w:rPr>
              <w:fldChar w:fldCharType="begin"/>
            </w:r>
            <w:r w:rsidR="00B07DF6">
              <w:rPr>
                <w:noProof/>
                <w:webHidden/>
              </w:rPr>
              <w:instrText xml:space="preserve"> PAGEREF _Toc442634691 \h </w:instrText>
            </w:r>
            <w:r w:rsidR="00B07DF6">
              <w:rPr>
                <w:noProof/>
                <w:webHidden/>
              </w:rPr>
            </w:r>
            <w:r w:rsidR="00B07DF6">
              <w:rPr>
                <w:noProof/>
                <w:webHidden/>
              </w:rPr>
              <w:fldChar w:fldCharType="separate"/>
            </w:r>
            <w:r w:rsidR="00B07DF6">
              <w:rPr>
                <w:noProof/>
                <w:webHidden/>
              </w:rPr>
              <w:t>4</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692" w:history="1">
            <w:r w:rsidR="00B07DF6" w:rsidRPr="00BF2405">
              <w:rPr>
                <w:rStyle w:val="Hyperlink"/>
                <w:noProof/>
              </w:rPr>
              <w:t>Project Client and Stakeholders</w:t>
            </w:r>
            <w:r w:rsidR="00B07DF6">
              <w:rPr>
                <w:noProof/>
                <w:webHidden/>
              </w:rPr>
              <w:tab/>
            </w:r>
            <w:r w:rsidR="00B07DF6">
              <w:rPr>
                <w:noProof/>
                <w:webHidden/>
              </w:rPr>
              <w:fldChar w:fldCharType="begin"/>
            </w:r>
            <w:r w:rsidR="00B07DF6">
              <w:rPr>
                <w:noProof/>
                <w:webHidden/>
              </w:rPr>
              <w:instrText xml:space="preserve"> PAGEREF _Toc442634692 \h </w:instrText>
            </w:r>
            <w:r w:rsidR="00B07DF6">
              <w:rPr>
                <w:noProof/>
                <w:webHidden/>
              </w:rPr>
            </w:r>
            <w:r w:rsidR="00B07DF6">
              <w:rPr>
                <w:noProof/>
                <w:webHidden/>
              </w:rPr>
              <w:fldChar w:fldCharType="separate"/>
            </w:r>
            <w:r w:rsidR="00B07DF6">
              <w:rPr>
                <w:noProof/>
                <w:webHidden/>
              </w:rPr>
              <w:t>4</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693" w:history="1">
            <w:r w:rsidR="00B07DF6" w:rsidRPr="00BF2405">
              <w:rPr>
                <w:rStyle w:val="Hyperlink"/>
                <w:noProof/>
              </w:rPr>
              <w:t>Project Scope</w:t>
            </w:r>
            <w:r w:rsidR="00B07DF6">
              <w:rPr>
                <w:noProof/>
                <w:webHidden/>
              </w:rPr>
              <w:tab/>
            </w:r>
            <w:r w:rsidR="00B07DF6">
              <w:rPr>
                <w:noProof/>
                <w:webHidden/>
              </w:rPr>
              <w:fldChar w:fldCharType="begin"/>
            </w:r>
            <w:r w:rsidR="00B07DF6">
              <w:rPr>
                <w:noProof/>
                <w:webHidden/>
              </w:rPr>
              <w:instrText xml:space="preserve"> PAGEREF _Toc442634693 \h </w:instrText>
            </w:r>
            <w:r w:rsidR="00B07DF6">
              <w:rPr>
                <w:noProof/>
                <w:webHidden/>
              </w:rPr>
            </w:r>
            <w:r w:rsidR="00B07DF6">
              <w:rPr>
                <w:noProof/>
                <w:webHidden/>
              </w:rPr>
              <w:fldChar w:fldCharType="separate"/>
            </w:r>
            <w:r w:rsidR="00B07DF6">
              <w:rPr>
                <w:noProof/>
                <w:webHidden/>
              </w:rPr>
              <w:t>4</w:t>
            </w:r>
            <w:r w:rsidR="00B07DF6">
              <w:rPr>
                <w:noProof/>
                <w:webHidden/>
              </w:rPr>
              <w:fldChar w:fldCharType="end"/>
            </w:r>
          </w:hyperlink>
        </w:p>
        <w:p w:rsidR="00B07DF6" w:rsidRDefault="0086515E" w:rsidP="0086515E">
          <w:pPr>
            <w:pStyle w:val="TOC1"/>
            <w:tabs>
              <w:tab w:val="right" w:leader="dot" w:pos="9350"/>
            </w:tabs>
            <w:jc w:val="both"/>
            <w:rPr>
              <w:noProof/>
              <w:lang w:eastAsia="en-US"/>
            </w:rPr>
          </w:pPr>
          <w:hyperlink w:anchor="_Toc442634694" w:history="1">
            <w:r w:rsidR="00B07DF6" w:rsidRPr="00BF2405">
              <w:rPr>
                <w:rStyle w:val="Hyperlink"/>
                <w:noProof/>
              </w:rPr>
              <w:t>Project Management Plan</w:t>
            </w:r>
            <w:r w:rsidR="00B07DF6">
              <w:rPr>
                <w:noProof/>
                <w:webHidden/>
              </w:rPr>
              <w:tab/>
            </w:r>
            <w:r w:rsidR="00B07DF6">
              <w:rPr>
                <w:noProof/>
                <w:webHidden/>
              </w:rPr>
              <w:fldChar w:fldCharType="begin"/>
            </w:r>
            <w:r w:rsidR="00B07DF6">
              <w:rPr>
                <w:noProof/>
                <w:webHidden/>
              </w:rPr>
              <w:instrText xml:space="preserve"> PAGEREF _Toc442634694 \h </w:instrText>
            </w:r>
            <w:r w:rsidR="00B07DF6">
              <w:rPr>
                <w:noProof/>
                <w:webHidden/>
              </w:rPr>
            </w:r>
            <w:r w:rsidR="00B07DF6">
              <w:rPr>
                <w:noProof/>
                <w:webHidden/>
              </w:rPr>
              <w:fldChar w:fldCharType="separate"/>
            </w:r>
            <w:r w:rsidR="00B07DF6">
              <w:rPr>
                <w:noProof/>
                <w:webHidden/>
              </w:rPr>
              <w:t>5</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695" w:history="1">
            <w:r w:rsidR="00B07DF6" w:rsidRPr="00BF2405">
              <w:rPr>
                <w:rStyle w:val="Hyperlink"/>
                <w:noProof/>
              </w:rPr>
              <w:t>Project Organization</w:t>
            </w:r>
            <w:r w:rsidR="00B07DF6">
              <w:rPr>
                <w:noProof/>
                <w:webHidden/>
              </w:rPr>
              <w:tab/>
            </w:r>
            <w:r w:rsidR="00B07DF6">
              <w:rPr>
                <w:noProof/>
                <w:webHidden/>
              </w:rPr>
              <w:fldChar w:fldCharType="begin"/>
            </w:r>
            <w:r w:rsidR="00B07DF6">
              <w:rPr>
                <w:noProof/>
                <w:webHidden/>
              </w:rPr>
              <w:instrText xml:space="preserve"> PAGEREF _Toc442634695 \h </w:instrText>
            </w:r>
            <w:r w:rsidR="00B07DF6">
              <w:rPr>
                <w:noProof/>
                <w:webHidden/>
              </w:rPr>
            </w:r>
            <w:r w:rsidR="00B07DF6">
              <w:rPr>
                <w:noProof/>
                <w:webHidden/>
              </w:rPr>
              <w:fldChar w:fldCharType="separate"/>
            </w:r>
            <w:r w:rsidR="00B07DF6">
              <w:rPr>
                <w:noProof/>
                <w:webHidden/>
              </w:rPr>
              <w:t>5</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696" w:history="1">
            <w:r w:rsidR="00B07DF6" w:rsidRPr="00BF2405">
              <w:rPr>
                <w:rStyle w:val="Hyperlink"/>
                <w:noProof/>
              </w:rPr>
              <w:t>Risk Management</w:t>
            </w:r>
            <w:r w:rsidR="00B07DF6">
              <w:rPr>
                <w:noProof/>
                <w:webHidden/>
              </w:rPr>
              <w:tab/>
            </w:r>
            <w:r w:rsidR="00B07DF6">
              <w:rPr>
                <w:noProof/>
                <w:webHidden/>
              </w:rPr>
              <w:fldChar w:fldCharType="begin"/>
            </w:r>
            <w:r w:rsidR="00B07DF6">
              <w:rPr>
                <w:noProof/>
                <w:webHidden/>
              </w:rPr>
              <w:instrText xml:space="preserve"> PAGEREF _Toc442634696 \h </w:instrText>
            </w:r>
            <w:r w:rsidR="00B07DF6">
              <w:rPr>
                <w:noProof/>
                <w:webHidden/>
              </w:rPr>
            </w:r>
            <w:r w:rsidR="00B07DF6">
              <w:rPr>
                <w:noProof/>
                <w:webHidden/>
              </w:rPr>
              <w:fldChar w:fldCharType="separate"/>
            </w:r>
            <w:r w:rsidR="00B07DF6">
              <w:rPr>
                <w:noProof/>
                <w:webHidden/>
              </w:rPr>
              <w:t>5</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697" w:history="1">
            <w:r w:rsidR="00B07DF6" w:rsidRPr="00BF2405">
              <w:rPr>
                <w:rStyle w:val="Hyperlink"/>
                <w:noProof/>
              </w:rPr>
              <w:t>Cost Risks</w:t>
            </w:r>
            <w:r w:rsidR="00B07DF6">
              <w:rPr>
                <w:noProof/>
                <w:webHidden/>
              </w:rPr>
              <w:tab/>
            </w:r>
            <w:r w:rsidR="00B07DF6">
              <w:rPr>
                <w:noProof/>
                <w:webHidden/>
              </w:rPr>
              <w:fldChar w:fldCharType="begin"/>
            </w:r>
            <w:r w:rsidR="00B07DF6">
              <w:rPr>
                <w:noProof/>
                <w:webHidden/>
              </w:rPr>
              <w:instrText xml:space="preserve"> PAGEREF _Toc442634697 \h </w:instrText>
            </w:r>
            <w:r w:rsidR="00B07DF6">
              <w:rPr>
                <w:noProof/>
                <w:webHidden/>
              </w:rPr>
            </w:r>
            <w:r w:rsidR="00B07DF6">
              <w:rPr>
                <w:noProof/>
                <w:webHidden/>
              </w:rPr>
              <w:fldChar w:fldCharType="separate"/>
            </w:r>
            <w:r w:rsidR="00B07DF6">
              <w:rPr>
                <w:noProof/>
                <w:webHidden/>
              </w:rPr>
              <w:t>5</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698" w:history="1">
            <w:r w:rsidR="00B07DF6" w:rsidRPr="00BF2405">
              <w:rPr>
                <w:rStyle w:val="Hyperlink"/>
                <w:noProof/>
              </w:rPr>
              <w:t>Scheduling Risks</w:t>
            </w:r>
            <w:r w:rsidR="00B07DF6">
              <w:rPr>
                <w:noProof/>
                <w:webHidden/>
              </w:rPr>
              <w:tab/>
            </w:r>
            <w:r w:rsidR="00B07DF6">
              <w:rPr>
                <w:noProof/>
                <w:webHidden/>
              </w:rPr>
              <w:fldChar w:fldCharType="begin"/>
            </w:r>
            <w:r w:rsidR="00B07DF6">
              <w:rPr>
                <w:noProof/>
                <w:webHidden/>
              </w:rPr>
              <w:instrText xml:space="preserve"> PAGEREF _Toc442634698 \h </w:instrText>
            </w:r>
            <w:r w:rsidR="00B07DF6">
              <w:rPr>
                <w:noProof/>
                <w:webHidden/>
              </w:rPr>
            </w:r>
            <w:r w:rsidR="00B07DF6">
              <w:rPr>
                <w:noProof/>
                <w:webHidden/>
              </w:rPr>
              <w:fldChar w:fldCharType="separate"/>
            </w:r>
            <w:r w:rsidR="00B07DF6">
              <w:rPr>
                <w:noProof/>
                <w:webHidden/>
              </w:rPr>
              <w:t>5</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699" w:history="1">
            <w:r w:rsidR="00B07DF6" w:rsidRPr="00BF2405">
              <w:rPr>
                <w:rStyle w:val="Hyperlink"/>
                <w:noProof/>
              </w:rPr>
              <w:t>Programmatic Risks</w:t>
            </w:r>
            <w:r w:rsidR="00B07DF6">
              <w:rPr>
                <w:noProof/>
                <w:webHidden/>
              </w:rPr>
              <w:tab/>
            </w:r>
            <w:r w:rsidR="00B07DF6">
              <w:rPr>
                <w:noProof/>
                <w:webHidden/>
              </w:rPr>
              <w:fldChar w:fldCharType="begin"/>
            </w:r>
            <w:r w:rsidR="00B07DF6">
              <w:rPr>
                <w:noProof/>
                <w:webHidden/>
              </w:rPr>
              <w:instrText xml:space="preserve"> PAGEREF _Toc442634699 \h </w:instrText>
            </w:r>
            <w:r w:rsidR="00B07DF6">
              <w:rPr>
                <w:noProof/>
                <w:webHidden/>
              </w:rPr>
            </w:r>
            <w:r w:rsidR="00B07DF6">
              <w:rPr>
                <w:noProof/>
                <w:webHidden/>
              </w:rPr>
              <w:fldChar w:fldCharType="separate"/>
            </w:r>
            <w:r w:rsidR="00B07DF6">
              <w:rPr>
                <w:noProof/>
                <w:webHidden/>
              </w:rPr>
              <w:t>5</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00" w:history="1">
            <w:r w:rsidR="00B07DF6" w:rsidRPr="00BF2405">
              <w:rPr>
                <w:rStyle w:val="Hyperlink"/>
                <w:noProof/>
              </w:rPr>
              <w:t>Hazy Vision</w:t>
            </w:r>
            <w:r w:rsidR="00B07DF6">
              <w:rPr>
                <w:noProof/>
                <w:webHidden/>
              </w:rPr>
              <w:tab/>
            </w:r>
            <w:r w:rsidR="00B07DF6">
              <w:rPr>
                <w:noProof/>
                <w:webHidden/>
              </w:rPr>
              <w:fldChar w:fldCharType="begin"/>
            </w:r>
            <w:r w:rsidR="00B07DF6">
              <w:rPr>
                <w:noProof/>
                <w:webHidden/>
              </w:rPr>
              <w:instrText xml:space="preserve"> PAGEREF _Toc442634700 \h </w:instrText>
            </w:r>
            <w:r w:rsidR="00B07DF6">
              <w:rPr>
                <w:noProof/>
                <w:webHidden/>
              </w:rPr>
            </w:r>
            <w:r w:rsidR="00B07DF6">
              <w:rPr>
                <w:noProof/>
                <w:webHidden/>
              </w:rPr>
              <w:fldChar w:fldCharType="separate"/>
            </w:r>
            <w:r w:rsidR="00B07DF6">
              <w:rPr>
                <w:noProof/>
                <w:webHidden/>
              </w:rPr>
              <w:t>5</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01" w:history="1">
            <w:r w:rsidR="00B07DF6" w:rsidRPr="00BF2405">
              <w:rPr>
                <w:rStyle w:val="Hyperlink"/>
                <w:noProof/>
              </w:rPr>
              <w:t>Team Issues</w:t>
            </w:r>
            <w:r w:rsidR="00B07DF6">
              <w:rPr>
                <w:noProof/>
                <w:webHidden/>
              </w:rPr>
              <w:tab/>
            </w:r>
            <w:r w:rsidR="00B07DF6">
              <w:rPr>
                <w:noProof/>
                <w:webHidden/>
              </w:rPr>
              <w:fldChar w:fldCharType="begin"/>
            </w:r>
            <w:r w:rsidR="00B07DF6">
              <w:rPr>
                <w:noProof/>
                <w:webHidden/>
              </w:rPr>
              <w:instrText xml:space="preserve"> PAGEREF _Toc442634701 \h </w:instrText>
            </w:r>
            <w:r w:rsidR="00B07DF6">
              <w:rPr>
                <w:noProof/>
                <w:webHidden/>
              </w:rPr>
            </w:r>
            <w:r w:rsidR="00B07DF6">
              <w:rPr>
                <w:noProof/>
                <w:webHidden/>
              </w:rPr>
              <w:fldChar w:fldCharType="separate"/>
            </w:r>
            <w:r w:rsidR="00B07DF6">
              <w:rPr>
                <w:noProof/>
                <w:webHidden/>
              </w:rPr>
              <w:t>5</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02" w:history="1">
            <w:r w:rsidR="00B07DF6" w:rsidRPr="00BF2405">
              <w:rPr>
                <w:rStyle w:val="Hyperlink"/>
                <w:noProof/>
              </w:rPr>
              <w:t>Software Development Tools</w:t>
            </w:r>
            <w:r w:rsidR="00B07DF6">
              <w:rPr>
                <w:noProof/>
                <w:webHidden/>
              </w:rPr>
              <w:tab/>
            </w:r>
            <w:r w:rsidR="00B07DF6">
              <w:rPr>
                <w:noProof/>
                <w:webHidden/>
              </w:rPr>
              <w:fldChar w:fldCharType="begin"/>
            </w:r>
            <w:r w:rsidR="00B07DF6">
              <w:rPr>
                <w:noProof/>
                <w:webHidden/>
              </w:rPr>
              <w:instrText xml:space="preserve"> PAGEREF _Toc442634702 \h </w:instrText>
            </w:r>
            <w:r w:rsidR="00B07DF6">
              <w:rPr>
                <w:noProof/>
                <w:webHidden/>
              </w:rPr>
            </w:r>
            <w:r w:rsidR="00B07DF6">
              <w:rPr>
                <w:noProof/>
                <w:webHidden/>
              </w:rPr>
              <w:fldChar w:fldCharType="separate"/>
            </w:r>
            <w:r w:rsidR="00B07DF6">
              <w:rPr>
                <w:noProof/>
                <w:webHidden/>
              </w:rPr>
              <w:t>6</w:t>
            </w:r>
            <w:r w:rsidR="00B07DF6">
              <w:rPr>
                <w:noProof/>
                <w:webHidden/>
              </w:rPr>
              <w:fldChar w:fldCharType="end"/>
            </w:r>
          </w:hyperlink>
        </w:p>
        <w:p w:rsidR="00B07DF6" w:rsidRDefault="0086515E" w:rsidP="0086515E">
          <w:pPr>
            <w:pStyle w:val="TOC1"/>
            <w:tabs>
              <w:tab w:val="right" w:leader="dot" w:pos="9350"/>
            </w:tabs>
            <w:jc w:val="both"/>
            <w:rPr>
              <w:noProof/>
              <w:lang w:eastAsia="en-US"/>
            </w:rPr>
          </w:pPr>
          <w:hyperlink w:anchor="_Toc442634703" w:history="1">
            <w:r w:rsidR="00B07DF6" w:rsidRPr="00BF2405">
              <w:rPr>
                <w:rStyle w:val="Hyperlink"/>
                <w:noProof/>
              </w:rPr>
              <w:t>Requirements</w:t>
            </w:r>
            <w:r w:rsidR="00B07DF6">
              <w:rPr>
                <w:noProof/>
                <w:webHidden/>
              </w:rPr>
              <w:tab/>
            </w:r>
            <w:r w:rsidR="00B07DF6">
              <w:rPr>
                <w:noProof/>
                <w:webHidden/>
              </w:rPr>
              <w:fldChar w:fldCharType="begin"/>
            </w:r>
            <w:r w:rsidR="00B07DF6">
              <w:rPr>
                <w:noProof/>
                <w:webHidden/>
              </w:rPr>
              <w:instrText xml:space="preserve"> PAGEREF _Toc442634703 \h </w:instrText>
            </w:r>
            <w:r w:rsidR="00B07DF6">
              <w:rPr>
                <w:noProof/>
                <w:webHidden/>
              </w:rPr>
            </w:r>
            <w:r w:rsidR="00B07DF6">
              <w:rPr>
                <w:noProof/>
                <w:webHidden/>
              </w:rPr>
              <w:fldChar w:fldCharType="separate"/>
            </w:r>
            <w:r w:rsidR="00B07DF6">
              <w:rPr>
                <w:noProof/>
                <w:webHidden/>
              </w:rPr>
              <w:t>7</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04" w:history="1">
            <w:r w:rsidR="00B07DF6" w:rsidRPr="00BF2405">
              <w:rPr>
                <w:rStyle w:val="Hyperlink"/>
                <w:noProof/>
              </w:rPr>
              <w:t>Development, Operation, and Maintenance Environments</w:t>
            </w:r>
            <w:r w:rsidR="00B07DF6">
              <w:rPr>
                <w:noProof/>
                <w:webHidden/>
              </w:rPr>
              <w:tab/>
            </w:r>
            <w:r w:rsidR="00B07DF6">
              <w:rPr>
                <w:noProof/>
                <w:webHidden/>
              </w:rPr>
              <w:fldChar w:fldCharType="begin"/>
            </w:r>
            <w:r w:rsidR="00B07DF6">
              <w:rPr>
                <w:noProof/>
                <w:webHidden/>
              </w:rPr>
              <w:instrText xml:space="preserve"> PAGEREF _Toc442634704 \h </w:instrText>
            </w:r>
            <w:r w:rsidR="00B07DF6">
              <w:rPr>
                <w:noProof/>
                <w:webHidden/>
              </w:rPr>
            </w:r>
            <w:r w:rsidR="00B07DF6">
              <w:rPr>
                <w:noProof/>
                <w:webHidden/>
              </w:rPr>
              <w:fldChar w:fldCharType="separate"/>
            </w:r>
            <w:r w:rsidR="00B07DF6">
              <w:rPr>
                <w:noProof/>
                <w:webHidden/>
              </w:rPr>
              <w:t>7</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05" w:history="1">
            <w:r w:rsidR="00B07DF6" w:rsidRPr="00BF2405">
              <w:rPr>
                <w:rStyle w:val="Hyperlink"/>
                <w:noProof/>
              </w:rPr>
              <w:t>System Model</w:t>
            </w:r>
            <w:r w:rsidR="00B07DF6">
              <w:rPr>
                <w:noProof/>
                <w:webHidden/>
              </w:rPr>
              <w:tab/>
            </w:r>
            <w:r w:rsidR="00B07DF6">
              <w:rPr>
                <w:noProof/>
                <w:webHidden/>
              </w:rPr>
              <w:fldChar w:fldCharType="begin"/>
            </w:r>
            <w:r w:rsidR="00B07DF6">
              <w:rPr>
                <w:noProof/>
                <w:webHidden/>
              </w:rPr>
              <w:instrText xml:space="preserve"> PAGEREF _Toc442634705 \h </w:instrText>
            </w:r>
            <w:r w:rsidR="00B07DF6">
              <w:rPr>
                <w:noProof/>
                <w:webHidden/>
              </w:rPr>
            </w:r>
            <w:r w:rsidR="00B07DF6">
              <w:rPr>
                <w:noProof/>
                <w:webHidden/>
              </w:rPr>
              <w:fldChar w:fldCharType="separate"/>
            </w:r>
            <w:r w:rsidR="00B07DF6">
              <w:rPr>
                <w:noProof/>
                <w:webHidden/>
              </w:rPr>
              <w:t>7</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06" w:history="1">
            <w:r w:rsidR="00B07DF6" w:rsidRPr="00BF2405">
              <w:rPr>
                <w:rStyle w:val="Hyperlink"/>
                <w:noProof/>
              </w:rPr>
              <w:t>User Interaction</w:t>
            </w:r>
            <w:r w:rsidR="00B07DF6">
              <w:rPr>
                <w:noProof/>
                <w:webHidden/>
              </w:rPr>
              <w:tab/>
            </w:r>
            <w:r w:rsidR="00B07DF6">
              <w:rPr>
                <w:noProof/>
                <w:webHidden/>
              </w:rPr>
              <w:fldChar w:fldCharType="begin"/>
            </w:r>
            <w:r w:rsidR="00B07DF6">
              <w:rPr>
                <w:noProof/>
                <w:webHidden/>
              </w:rPr>
              <w:instrText xml:space="preserve"> PAGEREF _Toc442634706 \h </w:instrText>
            </w:r>
            <w:r w:rsidR="00B07DF6">
              <w:rPr>
                <w:noProof/>
                <w:webHidden/>
              </w:rPr>
            </w:r>
            <w:r w:rsidR="00B07DF6">
              <w:rPr>
                <w:noProof/>
                <w:webHidden/>
              </w:rPr>
              <w:fldChar w:fldCharType="separate"/>
            </w:r>
            <w:r w:rsidR="00B07DF6">
              <w:rPr>
                <w:noProof/>
                <w:webHidden/>
              </w:rPr>
              <w:t>8</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07" w:history="1">
            <w:r w:rsidR="00B07DF6" w:rsidRPr="00BF2405">
              <w:rPr>
                <w:rStyle w:val="Hyperlink"/>
                <w:noProof/>
              </w:rPr>
              <w:t>Functional Requirements</w:t>
            </w:r>
            <w:r w:rsidR="00B07DF6">
              <w:rPr>
                <w:noProof/>
                <w:webHidden/>
              </w:rPr>
              <w:tab/>
            </w:r>
            <w:r w:rsidR="00B07DF6">
              <w:rPr>
                <w:noProof/>
                <w:webHidden/>
              </w:rPr>
              <w:fldChar w:fldCharType="begin"/>
            </w:r>
            <w:r w:rsidR="00B07DF6">
              <w:rPr>
                <w:noProof/>
                <w:webHidden/>
              </w:rPr>
              <w:instrText xml:space="preserve"> PAGEREF _Toc442634707 \h </w:instrText>
            </w:r>
            <w:r w:rsidR="00B07DF6">
              <w:rPr>
                <w:noProof/>
                <w:webHidden/>
              </w:rPr>
            </w:r>
            <w:r w:rsidR="00B07DF6">
              <w:rPr>
                <w:noProof/>
                <w:webHidden/>
              </w:rPr>
              <w:fldChar w:fldCharType="separate"/>
            </w:r>
            <w:r w:rsidR="00B07DF6">
              <w:rPr>
                <w:noProof/>
                <w:webHidden/>
              </w:rPr>
              <w:t>8</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08" w:history="1">
            <w:r w:rsidR="00B07DF6" w:rsidRPr="00BF2405">
              <w:rPr>
                <w:rStyle w:val="Hyperlink"/>
                <w:noProof/>
              </w:rPr>
              <w:t>Nonfunctional Requirements</w:t>
            </w:r>
            <w:r w:rsidR="00B07DF6">
              <w:rPr>
                <w:noProof/>
                <w:webHidden/>
              </w:rPr>
              <w:tab/>
            </w:r>
            <w:r w:rsidR="00B07DF6">
              <w:rPr>
                <w:noProof/>
                <w:webHidden/>
              </w:rPr>
              <w:fldChar w:fldCharType="begin"/>
            </w:r>
            <w:r w:rsidR="00B07DF6">
              <w:rPr>
                <w:noProof/>
                <w:webHidden/>
              </w:rPr>
              <w:instrText xml:space="preserve"> PAGEREF _Toc442634708 \h </w:instrText>
            </w:r>
            <w:r w:rsidR="00B07DF6">
              <w:rPr>
                <w:noProof/>
                <w:webHidden/>
              </w:rPr>
            </w:r>
            <w:r w:rsidR="00B07DF6">
              <w:rPr>
                <w:noProof/>
                <w:webHidden/>
              </w:rPr>
              <w:fldChar w:fldCharType="separate"/>
            </w:r>
            <w:r w:rsidR="00B07DF6">
              <w:rPr>
                <w:noProof/>
                <w:webHidden/>
              </w:rPr>
              <w:t>8</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09" w:history="1">
            <w:r w:rsidR="00B07DF6" w:rsidRPr="00BF2405">
              <w:rPr>
                <w:rStyle w:val="Hyperlink"/>
                <w:noProof/>
              </w:rPr>
              <w:t>Feasibility</w:t>
            </w:r>
            <w:r w:rsidR="00B07DF6">
              <w:rPr>
                <w:noProof/>
                <w:webHidden/>
              </w:rPr>
              <w:tab/>
            </w:r>
            <w:r w:rsidR="00B07DF6">
              <w:rPr>
                <w:noProof/>
                <w:webHidden/>
              </w:rPr>
              <w:fldChar w:fldCharType="begin"/>
            </w:r>
            <w:r w:rsidR="00B07DF6">
              <w:rPr>
                <w:noProof/>
                <w:webHidden/>
              </w:rPr>
              <w:instrText xml:space="preserve"> PAGEREF _Toc442634709 \h </w:instrText>
            </w:r>
            <w:r w:rsidR="00B07DF6">
              <w:rPr>
                <w:noProof/>
                <w:webHidden/>
              </w:rPr>
            </w:r>
            <w:r w:rsidR="00B07DF6">
              <w:rPr>
                <w:noProof/>
                <w:webHidden/>
              </w:rPr>
              <w:fldChar w:fldCharType="separate"/>
            </w:r>
            <w:r w:rsidR="00B07DF6">
              <w:rPr>
                <w:noProof/>
                <w:webHidden/>
              </w:rPr>
              <w:t>8</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10" w:history="1">
            <w:r w:rsidR="00B07DF6" w:rsidRPr="00BF2405">
              <w:rPr>
                <w:rStyle w:val="Hyperlink"/>
                <w:noProof/>
              </w:rPr>
              <w:t>Use Case Diagram:</w:t>
            </w:r>
            <w:r w:rsidR="00B07DF6">
              <w:rPr>
                <w:noProof/>
                <w:webHidden/>
              </w:rPr>
              <w:tab/>
            </w:r>
            <w:r w:rsidR="00B07DF6">
              <w:rPr>
                <w:noProof/>
                <w:webHidden/>
              </w:rPr>
              <w:fldChar w:fldCharType="begin"/>
            </w:r>
            <w:r w:rsidR="00B07DF6">
              <w:rPr>
                <w:noProof/>
                <w:webHidden/>
              </w:rPr>
              <w:instrText xml:space="preserve"> PAGEREF _Toc442634710 \h </w:instrText>
            </w:r>
            <w:r w:rsidR="00B07DF6">
              <w:rPr>
                <w:noProof/>
                <w:webHidden/>
              </w:rPr>
            </w:r>
            <w:r w:rsidR="00B07DF6">
              <w:rPr>
                <w:noProof/>
                <w:webHidden/>
              </w:rPr>
              <w:fldChar w:fldCharType="separate"/>
            </w:r>
            <w:r w:rsidR="00B07DF6">
              <w:rPr>
                <w:noProof/>
                <w:webHidden/>
              </w:rPr>
              <w:t>10</w:t>
            </w:r>
            <w:r w:rsidR="00B07DF6">
              <w:rPr>
                <w:noProof/>
                <w:webHidden/>
              </w:rPr>
              <w:fldChar w:fldCharType="end"/>
            </w:r>
          </w:hyperlink>
        </w:p>
        <w:p w:rsidR="00B07DF6" w:rsidRDefault="0086515E" w:rsidP="0086515E">
          <w:pPr>
            <w:pStyle w:val="TOC1"/>
            <w:tabs>
              <w:tab w:val="right" w:leader="dot" w:pos="9350"/>
            </w:tabs>
            <w:jc w:val="both"/>
            <w:rPr>
              <w:noProof/>
              <w:lang w:eastAsia="en-US"/>
            </w:rPr>
          </w:pPr>
          <w:hyperlink w:anchor="_Toc442634711" w:history="1">
            <w:r w:rsidR="00B07DF6" w:rsidRPr="00BF2405">
              <w:rPr>
                <w:rStyle w:val="Hyperlink"/>
                <w:noProof/>
              </w:rPr>
              <w:t>Use Case Scenarios</w:t>
            </w:r>
            <w:r w:rsidR="00B07DF6">
              <w:rPr>
                <w:noProof/>
                <w:webHidden/>
              </w:rPr>
              <w:tab/>
            </w:r>
            <w:r w:rsidR="00B07DF6">
              <w:rPr>
                <w:noProof/>
                <w:webHidden/>
              </w:rPr>
              <w:fldChar w:fldCharType="begin"/>
            </w:r>
            <w:r w:rsidR="00B07DF6">
              <w:rPr>
                <w:noProof/>
                <w:webHidden/>
              </w:rPr>
              <w:instrText xml:space="preserve"> PAGEREF _Toc442634711 \h </w:instrText>
            </w:r>
            <w:r w:rsidR="00B07DF6">
              <w:rPr>
                <w:noProof/>
                <w:webHidden/>
              </w:rPr>
            </w:r>
            <w:r w:rsidR="00B07DF6">
              <w:rPr>
                <w:noProof/>
                <w:webHidden/>
              </w:rPr>
              <w:fldChar w:fldCharType="separate"/>
            </w:r>
            <w:r w:rsidR="00B07DF6">
              <w:rPr>
                <w:noProof/>
                <w:webHidden/>
              </w:rPr>
              <w:t>11</w:t>
            </w:r>
            <w:r w:rsidR="00B07DF6">
              <w:rPr>
                <w:noProof/>
                <w:webHidden/>
              </w:rPr>
              <w:fldChar w:fldCharType="end"/>
            </w:r>
          </w:hyperlink>
        </w:p>
        <w:p w:rsidR="00B07DF6" w:rsidRDefault="0086515E" w:rsidP="0086515E">
          <w:pPr>
            <w:pStyle w:val="TOC1"/>
            <w:tabs>
              <w:tab w:val="right" w:leader="dot" w:pos="9350"/>
            </w:tabs>
            <w:jc w:val="both"/>
            <w:rPr>
              <w:noProof/>
              <w:lang w:eastAsia="en-US"/>
            </w:rPr>
          </w:pPr>
          <w:hyperlink w:anchor="_Toc442634712" w:history="1">
            <w:r w:rsidR="00B07DF6" w:rsidRPr="00BF2405">
              <w:rPr>
                <w:rStyle w:val="Hyperlink"/>
                <w:noProof/>
              </w:rPr>
              <w:t>Architectural Design</w:t>
            </w:r>
            <w:r w:rsidR="00B07DF6">
              <w:rPr>
                <w:noProof/>
                <w:webHidden/>
              </w:rPr>
              <w:tab/>
            </w:r>
            <w:r w:rsidR="00B07DF6">
              <w:rPr>
                <w:noProof/>
                <w:webHidden/>
              </w:rPr>
              <w:fldChar w:fldCharType="begin"/>
            </w:r>
            <w:r w:rsidR="00B07DF6">
              <w:rPr>
                <w:noProof/>
                <w:webHidden/>
              </w:rPr>
              <w:instrText xml:space="preserve"> PAGEREF _Toc442634712 \h </w:instrText>
            </w:r>
            <w:r w:rsidR="00B07DF6">
              <w:rPr>
                <w:noProof/>
                <w:webHidden/>
              </w:rPr>
            </w:r>
            <w:r w:rsidR="00B07DF6">
              <w:rPr>
                <w:noProof/>
                <w:webHidden/>
              </w:rPr>
              <w:fldChar w:fldCharType="separate"/>
            </w:r>
            <w:r w:rsidR="00B07DF6">
              <w:rPr>
                <w:noProof/>
                <w:webHidden/>
              </w:rPr>
              <w:t>19</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13" w:history="1">
            <w:r w:rsidR="00B07DF6" w:rsidRPr="00BF2405">
              <w:rPr>
                <w:rStyle w:val="Hyperlink"/>
                <w:noProof/>
              </w:rPr>
              <w:t>Section Overview</w:t>
            </w:r>
            <w:r w:rsidR="00B07DF6">
              <w:rPr>
                <w:noProof/>
                <w:webHidden/>
              </w:rPr>
              <w:tab/>
            </w:r>
            <w:r w:rsidR="00B07DF6">
              <w:rPr>
                <w:noProof/>
                <w:webHidden/>
              </w:rPr>
              <w:fldChar w:fldCharType="begin"/>
            </w:r>
            <w:r w:rsidR="00B07DF6">
              <w:rPr>
                <w:noProof/>
                <w:webHidden/>
              </w:rPr>
              <w:instrText xml:space="preserve"> PAGEREF _Toc442634713 \h </w:instrText>
            </w:r>
            <w:r w:rsidR="00B07DF6">
              <w:rPr>
                <w:noProof/>
                <w:webHidden/>
              </w:rPr>
            </w:r>
            <w:r w:rsidR="00B07DF6">
              <w:rPr>
                <w:noProof/>
                <w:webHidden/>
              </w:rPr>
              <w:fldChar w:fldCharType="separate"/>
            </w:r>
            <w:r w:rsidR="00B07DF6">
              <w:rPr>
                <w:noProof/>
                <w:webHidden/>
              </w:rPr>
              <w:t>19</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14" w:history="1">
            <w:r w:rsidR="00B07DF6" w:rsidRPr="00BF2405">
              <w:rPr>
                <w:rStyle w:val="Hyperlink"/>
                <w:noProof/>
              </w:rPr>
              <w:t>General Constraints</w:t>
            </w:r>
            <w:r w:rsidR="00B07DF6">
              <w:rPr>
                <w:noProof/>
                <w:webHidden/>
              </w:rPr>
              <w:tab/>
            </w:r>
            <w:r w:rsidR="00B07DF6">
              <w:rPr>
                <w:noProof/>
                <w:webHidden/>
              </w:rPr>
              <w:fldChar w:fldCharType="begin"/>
            </w:r>
            <w:r w:rsidR="00B07DF6">
              <w:rPr>
                <w:noProof/>
                <w:webHidden/>
              </w:rPr>
              <w:instrText xml:space="preserve"> PAGEREF _Toc442634714 \h </w:instrText>
            </w:r>
            <w:r w:rsidR="00B07DF6">
              <w:rPr>
                <w:noProof/>
                <w:webHidden/>
              </w:rPr>
            </w:r>
            <w:r w:rsidR="00B07DF6">
              <w:rPr>
                <w:noProof/>
                <w:webHidden/>
              </w:rPr>
              <w:fldChar w:fldCharType="separate"/>
            </w:r>
            <w:r w:rsidR="00B07DF6">
              <w:rPr>
                <w:noProof/>
                <w:webHidden/>
              </w:rPr>
              <w:t>19</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15" w:history="1">
            <w:r w:rsidR="00B07DF6" w:rsidRPr="00BF2405">
              <w:rPr>
                <w:rStyle w:val="Hyperlink"/>
                <w:noProof/>
              </w:rPr>
              <w:t>Data Design</w:t>
            </w:r>
            <w:r w:rsidR="00B07DF6">
              <w:rPr>
                <w:noProof/>
                <w:webHidden/>
              </w:rPr>
              <w:tab/>
            </w:r>
            <w:r w:rsidR="00B07DF6">
              <w:rPr>
                <w:noProof/>
                <w:webHidden/>
              </w:rPr>
              <w:fldChar w:fldCharType="begin"/>
            </w:r>
            <w:r w:rsidR="00B07DF6">
              <w:rPr>
                <w:noProof/>
                <w:webHidden/>
              </w:rPr>
              <w:instrText xml:space="preserve"> PAGEREF _Toc442634715 \h </w:instrText>
            </w:r>
            <w:r w:rsidR="00B07DF6">
              <w:rPr>
                <w:noProof/>
                <w:webHidden/>
              </w:rPr>
            </w:r>
            <w:r w:rsidR="00B07DF6">
              <w:rPr>
                <w:noProof/>
                <w:webHidden/>
              </w:rPr>
              <w:fldChar w:fldCharType="separate"/>
            </w:r>
            <w:r w:rsidR="00B07DF6">
              <w:rPr>
                <w:noProof/>
                <w:webHidden/>
              </w:rPr>
              <w:t>19</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16" w:history="1">
            <w:r w:rsidR="00B07DF6" w:rsidRPr="00BF2405">
              <w:rPr>
                <w:rStyle w:val="Hyperlink"/>
                <w:noProof/>
              </w:rPr>
              <w:t>Program Structure</w:t>
            </w:r>
            <w:r w:rsidR="00B07DF6">
              <w:rPr>
                <w:noProof/>
                <w:webHidden/>
              </w:rPr>
              <w:tab/>
            </w:r>
            <w:r w:rsidR="00B07DF6">
              <w:rPr>
                <w:noProof/>
                <w:webHidden/>
              </w:rPr>
              <w:fldChar w:fldCharType="begin"/>
            </w:r>
            <w:r w:rsidR="00B07DF6">
              <w:rPr>
                <w:noProof/>
                <w:webHidden/>
              </w:rPr>
              <w:instrText xml:space="preserve"> PAGEREF _Toc442634716 \h </w:instrText>
            </w:r>
            <w:r w:rsidR="00B07DF6">
              <w:rPr>
                <w:noProof/>
                <w:webHidden/>
              </w:rPr>
            </w:r>
            <w:r w:rsidR="00B07DF6">
              <w:rPr>
                <w:noProof/>
                <w:webHidden/>
              </w:rPr>
              <w:fldChar w:fldCharType="separate"/>
            </w:r>
            <w:r w:rsidR="00B07DF6">
              <w:rPr>
                <w:noProof/>
                <w:webHidden/>
              </w:rPr>
              <w:t>20</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17" w:history="1">
            <w:r w:rsidR="00B07DF6" w:rsidRPr="00BF2405">
              <w:rPr>
                <w:rStyle w:val="Hyperlink"/>
                <w:noProof/>
              </w:rPr>
              <w:t>Alternatives Considered</w:t>
            </w:r>
            <w:r w:rsidR="00B07DF6">
              <w:rPr>
                <w:noProof/>
                <w:webHidden/>
              </w:rPr>
              <w:tab/>
            </w:r>
            <w:r w:rsidR="00B07DF6">
              <w:rPr>
                <w:noProof/>
                <w:webHidden/>
              </w:rPr>
              <w:fldChar w:fldCharType="begin"/>
            </w:r>
            <w:r w:rsidR="00B07DF6">
              <w:rPr>
                <w:noProof/>
                <w:webHidden/>
              </w:rPr>
              <w:instrText xml:space="preserve"> PAGEREF _Toc442634717 \h </w:instrText>
            </w:r>
            <w:r w:rsidR="00B07DF6">
              <w:rPr>
                <w:noProof/>
                <w:webHidden/>
              </w:rPr>
            </w:r>
            <w:r w:rsidR="00B07DF6">
              <w:rPr>
                <w:noProof/>
                <w:webHidden/>
              </w:rPr>
              <w:fldChar w:fldCharType="separate"/>
            </w:r>
            <w:r w:rsidR="00B07DF6">
              <w:rPr>
                <w:noProof/>
                <w:webHidden/>
              </w:rPr>
              <w:t>22</w:t>
            </w:r>
            <w:r w:rsidR="00B07DF6">
              <w:rPr>
                <w:noProof/>
                <w:webHidden/>
              </w:rPr>
              <w:fldChar w:fldCharType="end"/>
            </w:r>
          </w:hyperlink>
        </w:p>
        <w:p w:rsidR="00B07DF6" w:rsidRDefault="0086515E" w:rsidP="0086515E">
          <w:pPr>
            <w:pStyle w:val="TOC1"/>
            <w:tabs>
              <w:tab w:val="right" w:leader="dot" w:pos="9350"/>
            </w:tabs>
            <w:jc w:val="both"/>
            <w:rPr>
              <w:noProof/>
              <w:lang w:eastAsia="en-US"/>
            </w:rPr>
          </w:pPr>
          <w:hyperlink w:anchor="_Toc442634718" w:history="1">
            <w:r w:rsidR="00B07DF6" w:rsidRPr="00BF2405">
              <w:rPr>
                <w:rStyle w:val="Hyperlink"/>
                <w:noProof/>
              </w:rPr>
              <w:t>Detailed Design</w:t>
            </w:r>
            <w:r w:rsidR="00B07DF6">
              <w:rPr>
                <w:noProof/>
                <w:webHidden/>
              </w:rPr>
              <w:tab/>
            </w:r>
            <w:r w:rsidR="00B07DF6">
              <w:rPr>
                <w:noProof/>
                <w:webHidden/>
              </w:rPr>
              <w:fldChar w:fldCharType="begin"/>
            </w:r>
            <w:r w:rsidR="00B07DF6">
              <w:rPr>
                <w:noProof/>
                <w:webHidden/>
              </w:rPr>
              <w:instrText xml:space="preserve"> PAGEREF _Toc442634718 \h </w:instrText>
            </w:r>
            <w:r w:rsidR="00B07DF6">
              <w:rPr>
                <w:noProof/>
                <w:webHidden/>
              </w:rPr>
            </w:r>
            <w:r w:rsidR="00B07DF6">
              <w:rPr>
                <w:noProof/>
                <w:webHidden/>
              </w:rPr>
              <w:fldChar w:fldCharType="separate"/>
            </w:r>
            <w:r w:rsidR="00B07DF6">
              <w:rPr>
                <w:noProof/>
                <w:webHidden/>
              </w:rPr>
              <w:t>23</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19" w:history="1">
            <w:r w:rsidR="00B07DF6" w:rsidRPr="00BF2405">
              <w:rPr>
                <w:rStyle w:val="Hyperlink"/>
                <w:noProof/>
              </w:rPr>
              <w:t>Data Design</w:t>
            </w:r>
            <w:r w:rsidR="00B07DF6">
              <w:rPr>
                <w:noProof/>
                <w:webHidden/>
              </w:rPr>
              <w:tab/>
            </w:r>
            <w:r w:rsidR="00B07DF6">
              <w:rPr>
                <w:noProof/>
                <w:webHidden/>
              </w:rPr>
              <w:fldChar w:fldCharType="begin"/>
            </w:r>
            <w:r w:rsidR="00B07DF6">
              <w:rPr>
                <w:noProof/>
                <w:webHidden/>
              </w:rPr>
              <w:instrText xml:space="preserve"> PAGEREF _Toc442634719 \h </w:instrText>
            </w:r>
            <w:r w:rsidR="00B07DF6">
              <w:rPr>
                <w:noProof/>
                <w:webHidden/>
              </w:rPr>
            </w:r>
            <w:r w:rsidR="00B07DF6">
              <w:rPr>
                <w:noProof/>
                <w:webHidden/>
              </w:rPr>
              <w:fldChar w:fldCharType="separate"/>
            </w:r>
            <w:r w:rsidR="00B07DF6">
              <w:rPr>
                <w:noProof/>
                <w:webHidden/>
              </w:rPr>
              <w:t>23</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20" w:history="1">
            <w:r w:rsidR="00B07DF6" w:rsidRPr="00BF2405">
              <w:rPr>
                <w:rStyle w:val="Hyperlink"/>
                <w:noProof/>
              </w:rPr>
              <w:t>UI Package:</w:t>
            </w:r>
            <w:r w:rsidR="00B07DF6">
              <w:rPr>
                <w:noProof/>
                <w:webHidden/>
              </w:rPr>
              <w:tab/>
            </w:r>
            <w:r w:rsidR="00B07DF6">
              <w:rPr>
                <w:noProof/>
                <w:webHidden/>
              </w:rPr>
              <w:fldChar w:fldCharType="begin"/>
            </w:r>
            <w:r w:rsidR="00B07DF6">
              <w:rPr>
                <w:noProof/>
                <w:webHidden/>
              </w:rPr>
              <w:instrText xml:space="preserve"> PAGEREF _Toc442634720 \h </w:instrText>
            </w:r>
            <w:r w:rsidR="00B07DF6">
              <w:rPr>
                <w:noProof/>
                <w:webHidden/>
              </w:rPr>
            </w:r>
            <w:r w:rsidR="00B07DF6">
              <w:rPr>
                <w:noProof/>
                <w:webHidden/>
              </w:rPr>
              <w:fldChar w:fldCharType="separate"/>
            </w:r>
            <w:r w:rsidR="00B07DF6">
              <w:rPr>
                <w:noProof/>
                <w:webHidden/>
              </w:rPr>
              <w:t>23</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21" w:history="1">
            <w:r w:rsidR="00B07DF6" w:rsidRPr="00BF2405">
              <w:rPr>
                <w:rStyle w:val="Hyperlink"/>
                <w:noProof/>
              </w:rPr>
              <w:t>DB Package:</w:t>
            </w:r>
            <w:r w:rsidR="00B07DF6">
              <w:rPr>
                <w:noProof/>
                <w:webHidden/>
              </w:rPr>
              <w:tab/>
            </w:r>
            <w:r w:rsidR="00B07DF6">
              <w:rPr>
                <w:noProof/>
                <w:webHidden/>
              </w:rPr>
              <w:fldChar w:fldCharType="begin"/>
            </w:r>
            <w:r w:rsidR="00B07DF6">
              <w:rPr>
                <w:noProof/>
                <w:webHidden/>
              </w:rPr>
              <w:instrText xml:space="preserve"> PAGEREF _Toc442634721 \h </w:instrText>
            </w:r>
            <w:r w:rsidR="00B07DF6">
              <w:rPr>
                <w:noProof/>
                <w:webHidden/>
              </w:rPr>
            </w:r>
            <w:r w:rsidR="00B07DF6">
              <w:rPr>
                <w:noProof/>
                <w:webHidden/>
              </w:rPr>
              <w:fldChar w:fldCharType="separate"/>
            </w:r>
            <w:r w:rsidR="00B07DF6">
              <w:rPr>
                <w:noProof/>
                <w:webHidden/>
              </w:rPr>
              <w:t>23</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22" w:history="1">
            <w:r w:rsidR="00B07DF6" w:rsidRPr="00BF2405">
              <w:rPr>
                <w:rStyle w:val="Hyperlink"/>
                <w:noProof/>
              </w:rPr>
              <w:t>Util Package:</w:t>
            </w:r>
            <w:r w:rsidR="00B07DF6">
              <w:rPr>
                <w:noProof/>
                <w:webHidden/>
              </w:rPr>
              <w:tab/>
            </w:r>
            <w:r w:rsidR="00B07DF6">
              <w:rPr>
                <w:noProof/>
                <w:webHidden/>
              </w:rPr>
              <w:fldChar w:fldCharType="begin"/>
            </w:r>
            <w:r w:rsidR="00B07DF6">
              <w:rPr>
                <w:noProof/>
                <w:webHidden/>
              </w:rPr>
              <w:instrText xml:space="preserve"> PAGEREF _Toc442634722 \h </w:instrText>
            </w:r>
            <w:r w:rsidR="00B07DF6">
              <w:rPr>
                <w:noProof/>
                <w:webHidden/>
              </w:rPr>
            </w:r>
            <w:r w:rsidR="00B07DF6">
              <w:rPr>
                <w:noProof/>
                <w:webHidden/>
              </w:rPr>
              <w:fldChar w:fldCharType="separate"/>
            </w:r>
            <w:r w:rsidR="00B07DF6">
              <w:rPr>
                <w:noProof/>
                <w:webHidden/>
              </w:rPr>
              <w:t>23</w:t>
            </w:r>
            <w:r w:rsidR="00B07DF6">
              <w:rPr>
                <w:noProof/>
                <w:webHidden/>
              </w:rPr>
              <w:fldChar w:fldCharType="end"/>
            </w:r>
          </w:hyperlink>
        </w:p>
        <w:p w:rsidR="00B07DF6" w:rsidRDefault="0086515E" w:rsidP="0086515E">
          <w:pPr>
            <w:pStyle w:val="TOC1"/>
            <w:tabs>
              <w:tab w:val="right" w:leader="dot" w:pos="9350"/>
            </w:tabs>
            <w:jc w:val="both"/>
            <w:rPr>
              <w:noProof/>
              <w:lang w:eastAsia="en-US"/>
            </w:rPr>
          </w:pPr>
          <w:hyperlink w:anchor="_Toc442634723" w:history="1">
            <w:r w:rsidR="00B07DF6" w:rsidRPr="00BF2405">
              <w:rPr>
                <w:rStyle w:val="Hyperlink"/>
                <w:noProof/>
              </w:rPr>
              <w:t>Quality Assurance Plan</w:t>
            </w:r>
            <w:r w:rsidR="00B07DF6">
              <w:rPr>
                <w:noProof/>
                <w:webHidden/>
              </w:rPr>
              <w:tab/>
            </w:r>
            <w:r w:rsidR="00B07DF6">
              <w:rPr>
                <w:noProof/>
                <w:webHidden/>
              </w:rPr>
              <w:fldChar w:fldCharType="begin"/>
            </w:r>
            <w:r w:rsidR="00B07DF6">
              <w:rPr>
                <w:noProof/>
                <w:webHidden/>
              </w:rPr>
              <w:instrText xml:space="preserve"> PAGEREF _Toc442634723 \h </w:instrText>
            </w:r>
            <w:r w:rsidR="00B07DF6">
              <w:rPr>
                <w:noProof/>
                <w:webHidden/>
              </w:rPr>
            </w:r>
            <w:r w:rsidR="00B07DF6">
              <w:rPr>
                <w:noProof/>
                <w:webHidden/>
              </w:rPr>
              <w:fldChar w:fldCharType="separate"/>
            </w:r>
            <w:r w:rsidR="00B07DF6">
              <w:rPr>
                <w:noProof/>
                <w:webHidden/>
              </w:rPr>
              <w:t>24</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24" w:history="1">
            <w:r w:rsidR="00B07DF6" w:rsidRPr="00BF2405">
              <w:rPr>
                <w:rStyle w:val="Hyperlink"/>
                <w:noProof/>
              </w:rPr>
              <w:t>Document Standards</w:t>
            </w:r>
            <w:r w:rsidR="00B07DF6">
              <w:rPr>
                <w:noProof/>
                <w:webHidden/>
              </w:rPr>
              <w:tab/>
            </w:r>
            <w:r w:rsidR="00B07DF6">
              <w:rPr>
                <w:noProof/>
                <w:webHidden/>
              </w:rPr>
              <w:fldChar w:fldCharType="begin"/>
            </w:r>
            <w:r w:rsidR="00B07DF6">
              <w:rPr>
                <w:noProof/>
                <w:webHidden/>
              </w:rPr>
              <w:instrText xml:space="preserve"> PAGEREF _Toc442634724 \h </w:instrText>
            </w:r>
            <w:r w:rsidR="00B07DF6">
              <w:rPr>
                <w:noProof/>
                <w:webHidden/>
              </w:rPr>
            </w:r>
            <w:r w:rsidR="00B07DF6">
              <w:rPr>
                <w:noProof/>
                <w:webHidden/>
              </w:rPr>
              <w:fldChar w:fldCharType="separate"/>
            </w:r>
            <w:r w:rsidR="00B07DF6">
              <w:rPr>
                <w:noProof/>
                <w:webHidden/>
              </w:rPr>
              <w:t>24</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25" w:history="1">
            <w:r w:rsidR="00B07DF6" w:rsidRPr="00BF2405">
              <w:rPr>
                <w:rStyle w:val="Hyperlink"/>
                <w:noProof/>
              </w:rPr>
              <w:t>Coding Standards</w:t>
            </w:r>
            <w:r w:rsidR="00B07DF6">
              <w:rPr>
                <w:noProof/>
                <w:webHidden/>
              </w:rPr>
              <w:tab/>
            </w:r>
            <w:r w:rsidR="00B07DF6">
              <w:rPr>
                <w:noProof/>
                <w:webHidden/>
              </w:rPr>
              <w:fldChar w:fldCharType="begin"/>
            </w:r>
            <w:r w:rsidR="00B07DF6">
              <w:rPr>
                <w:noProof/>
                <w:webHidden/>
              </w:rPr>
              <w:instrText xml:space="preserve"> PAGEREF _Toc442634725 \h </w:instrText>
            </w:r>
            <w:r w:rsidR="00B07DF6">
              <w:rPr>
                <w:noProof/>
                <w:webHidden/>
              </w:rPr>
            </w:r>
            <w:r w:rsidR="00B07DF6">
              <w:rPr>
                <w:noProof/>
                <w:webHidden/>
              </w:rPr>
              <w:fldChar w:fldCharType="separate"/>
            </w:r>
            <w:r w:rsidR="00B07DF6">
              <w:rPr>
                <w:noProof/>
                <w:webHidden/>
              </w:rPr>
              <w:t>24</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26" w:history="1">
            <w:r w:rsidR="00B07DF6" w:rsidRPr="00BF2405">
              <w:rPr>
                <w:rStyle w:val="Hyperlink"/>
                <w:noProof/>
              </w:rPr>
              <w:t>User Interface Guidelines</w:t>
            </w:r>
            <w:r w:rsidR="00B07DF6">
              <w:rPr>
                <w:noProof/>
                <w:webHidden/>
              </w:rPr>
              <w:tab/>
            </w:r>
            <w:r w:rsidR="00B07DF6">
              <w:rPr>
                <w:noProof/>
                <w:webHidden/>
              </w:rPr>
              <w:fldChar w:fldCharType="begin"/>
            </w:r>
            <w:r w:rsidR="00B07DF6">
              <w:rPr>
                <w:noProof/>
                <w:webHidden/>
              </w:rPr>
              <w:instrText xml:space="preserve"> PAGEREF _Toc442634726 \h </w:instrText>
            </w:r>
            <w:r w:rsidR="00B07DF6">
              <w:rPr>
                <w:noProof/>
                <w:webHidden/>
              </w:rPr>
            </w:r>
            <w:r w:rsidR="00B07DF6">
              <w:rPr>
                <w:noProof/>
                <w:webHidden/>
              </w:rPr>
              <w:fldChar w:fldCharType="separate"/>
            </w:r>
            <w:r w:rsidR="00B07DF6">
              <w:rPr>
                <w:noProof/>
                <w:webHidden/>
              </w:rPr>
              <w:t>24</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27" w:history="1">
            <w:r w:rsidR="00B07DF6" w:rsidRPr="00BF2405">
              <w:rPr>
                <w:rStyle w:val="Hyperlink"/>
                <w:noProof/>
              </w:rPr>
              <w:t>Change Control Process</w:t>
            </w:r>
            <w:r w:rsidR="00B07DF6">
              <w:rPr>
                <w:noProof/>
                <w:webHidden/>
              </w:rPr>
              <w:tab/>
            </w:r>
            <w:r w:rsidR="00B07DF6">
              <w:rPr>
                <w:noProof/>
                <w:webHidden/>
              </w:rPr>
              <w:fldChar w:fldCharType="begin"/>
            </w:r>
            <w:r w:rsidR="00B07DF6">
              <w:rPr>
                <w:noProof/>
                <w:webHidden/>
              </w:rPr>
              <w:instrText xml:space="preserve"> PAGEREF _Toc442634727 \h </w:instrText>
            </w:r>
            <w:r w:rsidR="00B07DF6">
              <w:rPr>
                <w:noProof/>
                <w:webHidden/>
              </w:rPr>
            </w:r>
            <w:r w:rsidR="00B07DF6">
              <w:rPr>
                <w:noProof/>
                <w:webHidden/>
              </w:rPr>
              <w:fldChar w:fldCharType="separate"/>
            </w:r>
            <w:r w:rsidR="00B07DF6">
              <w:rPr>
                <w:noProof/>
                <w:webHidden/>
              </w:rPr>
              <w:t>24</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28" w:history="1">
            <w:r w:rsidR="00B07DF6" w:rsidRPr="00BF2405">
              <w:rPr>
                <w:rStyle w:val="Hyperlink"/>
                <w:noProof/>
              </w:rPr>
              <w:t>Testing Process</w:t>
            </w:r>
            <w:r w:rsidR="00B07DF6">
              <w:rPr>
                <w:noProof/>
                <w:webHidden/>
              </w:rPr>
              <w:tab/>
            </w:r>
            <w:r w:rsidR="00B07DF6">
              <w:rPr>
                <w:noProof/>
                <w:webHidden/>
              </w:rPr>
              <w:fldChar w:fldCharType="begin"/>
            </w:r>
            <w:r w:rsidR="00B07DF6">
              <w:rPr>
                <w:noProof/>
                <w:webHidden/>
              </w:rPr>
              <w:instrText xml:space="preserve"> PAGEREF _Toc442634728 \h </w:instrText>
            </w:r>
            <w:r w:rsidR="00B07DF6">
              <w:rPr>
                <w:noProof/>
                <w:webHidden/>
              </w:rPr>
            </w:r>
            <w:r w:rsidR="00B07DF6">
              <w:rPr>
                <w:noProof/>
                <w:webHidden/>
              </w:rPr>
              <w:fldChar w:fldCharType="separate"/>
            </w:r>
            <w:r w:rsidR="00B07DF6">
              <w:rPr>
                <w:noProof/>
                <w:webHidden/>
              </w:rPr>
              <w:t>24</w:t>
            </w:r>
            <w:r w:rsidR="00B07DF6">
              <w:rPr>
                <w:noProof/>
                <w:webHidden/>
              </w:rPr>
              <w:fldChar w:fldCharType="end"/>
            </w:r>
          </w:hyperlink>
        </w:p>
        <w:p w:rsidR="00B07DF6" w:rsidRDefault="0086515E" w:rsidP="0086515E">
          <w:pPr>
            <w:pStyle w:val="TOC1"/>
            <w:tabs>
              <w:tab w:val="right" w:leader="dot" w:pos="9350"/>
            </w:tabs>
            <w:jc w:val="both"/>
            <w:rPr>
              <w:noProof/>
              <w:lang w:eastAsia="en-US"/>
            </w:rPr>
          </w:pPr>
          <w:hyperlink w:anchor="_Toc442634729" w:history="1">
            <w:r w:rsidR="00B07DF6" w:rsidRPr="00BF2405">
              <w:rPr>
                <w:rStyle w:val="Hyperlink"/>
                <w:noProof/>
              </w:rPr>
              <w:t>Conclusion</w:t>
            </w:r>
            <w:r w:rsidR="00B07DF6">
              <w:rPr>
                <w:noProof/>
                <w:webHidden/>
              </w:rPr>
              <w:tab/>
            </w:r>
            <w:r w:rsidR="00B07DF6">
              <w:rPr>
                <w:noProof/>
                <w:webHidden/>
              </w:rPr>
              <w:fldChar w:fldCharType="begin"/>
            </w:r>
            <w:r w:rsidR="00B07DF6">
              <w:rPr>
                <w:noProof/>
                <w:webHidden/>
              </w:rPr>
              <w:instrText xml:space="preserve"> PAGEREF _Toc442634729 \h </w:instrText>
            </w:r>
            <w:r w:rsidR="00B07DF6">
              <w:rPr>
                <w:noProof/>
                <w:webHidden/>
              </w:rPr>
            </w:r>
            <w:r w:rsidR="00B07DF6">
              <w:rPr>
                <w:noProof/>
                <w:webHidden/>
              </w:rPr>
              <w:fldChar w:fldCharType="separate"/>
            </w:r>
            <w:r w:rsidR="00B07DF6">
              <w:rPr>
                <w:noProof/>
                <w:webHidden/>
              </w:rPr>
              <w:t>25</w:t>
            </w:r>
            <w:r w:rsidR="00B07DF6">
              <w:rPr>
                <w:noProof/>
                <w:webHidden/>
              </w:rPr>
              <w:fldChar w:fldCharType="end"/>
            </w:r>
          </w:hyperlink>
        </w:p>
        <w:p w:rsidR="00B07DF6" w:rsidRDefault="0086515E" w:rsidP="0086515E">
          <w:pPr>
            <w:pStyle w:val="TOC1"/>
            <w:tabs>
              <w:tab w:val="right" w:leader="dot" w:pos="9350"/>
            </w:tabs>
            <w:jc w:val="both"/>
            <w:rPr>
              <w:noProof/>
              <w:lang w:eastAsia="en-US"/>
            </w:rPr>
          </w:pPr>
          <w:hyperlink w:anchor="_Toc442634730" w:history="1">
            <w:r w:rsidR="00B07DF6" w:rsidRPr="00BF2405">
              <w:rPr>
                <w:rStyle w:val="Hyperlink"/>
                <w:noProof/>
              </w:rPr>
              <w:t>Appendices</w:t>
            </w:r>
            <w:r w:rsidR="00B07DF6">
              <w:rPr>
                <w:noProof/>
                <w:webHidden/>
              </w:rPr>
              <w:tab/>
            </w:r>
            <w:r w:rsidR="00B07DF6">
              <w:rPr>
                <w:noProof/>
                <w:webHidden/>
              </w:rPr>
              <w:fldChar w:fldCharType="begin"/>
            </w:r>
            <w:r w:rsidR="00B07DF6">
              <w:rPr>
                <w:noProof/>
                <w:webHidden/>
              </w:rPr>
              <w:instrText xml:space="preserve"> PAGEREF _Toc442634730 \h </w:instrText>
            </w:r>
            <w:r w:rsidR="00B07DF6">
              <w:rPr>
                <w:noProof/>
                <w:webHidden/>
              </w:rPr>
            </w:r>
            <w:r w:rsidR="00B07DF6">
              <w:rPr>
                <w:noProof/>
                <w:webHidden/>
              </w:rPr>
              <w:fldChar w:fldCharType="separate"/>
            </w:r>
            <w:r w:rsidR="00B07DF6">
              <w:rPr>
                <w:noProof/>
                <w:webHidden/>
              </w:rPr>
              <w:t>26</w:t>
            </w:r>
            <w:r w:rsidR="00B07DF6">
              <w:rPr>
                <w:noProof/>
                <w:webHidden/>
              </w:rPr>
              <w:fldChar w:fldCharType="end"/>
            </w:r>
          </w:hyperlink>
        </w:p>
        <w:p w:rsidR="00B07DF6" w:rsidRDefault="0086515E" w:rsidP="0086515E">
          <w:pPr>
            <w:pStyle w:val="TOC2"/>
            <w:tabs>
              <w:tab w:val="right" w:leader="dot" w:pos="9350"/>
            </w:tabs>
            <w:jc w:val="both"/>
            <w:rPr>
              <w:noProof/>
              <w:lang w:eastAsia="en-US"/>
            </w:rPr>
          </w:pPr>
          <w:hyperlink w:anchor="_Toc442634731" w:history="1">
            <w:r w:rsidR="00B07DF6" w:rsidRPr="00BF2405">
              <w:rPr>
                <w:rStyle w:val="Hyperlink"/>
                <w:noProof/>
              </w:rPr>
              <w:t>Appendix A: Navigation</w:t>
            </w:r>
            <w:r w:rsidR="00B07DF6">
              <w:rPr>
                <w:noProof/>
                <w:webHidden/>
              </w:rPr>
              <w:tab/>
            </w:r>
            <w:r w:rsidR="00B07DF6">
              <w:rPr>
                <w:noProof/>
                <w:webHidden/>
              </w:rPr>
              <w:fldChar w:fldCharType="begin"/>
            </w:r>
            <w:r w:rsidR="00B07DF6">
              <w:rPr>
                <w:noProof/>
                <w:webHidden/>
              </w:rPr>
              <w:instrText xml:space="preserve"> PAGEREF _Toc442634731 \h </w:instrText>
            </w:r>
            <w:r w:rsidR="00B07DF6">
              <w:rPr>
                <w:noProof/>
                <w:webHidden/>
              </w:rPr>
            </w:r>
            <w:r w:rsidR="00B07DF6">
              <w:rPr>
                <w:noProof/>
                <w:webHidden/>
              </w:rPr>
              <w:fldChar w:fldCharType="separate"/>
            </w:r>
            <w:r w:rsidR="00B07DF6">
              <w:rPr>
                <w:noProof/>
                <w:webHidden/>
              </w:rPr>
              <w:t>26</w:t>
            </w:r>
            <w:r w:rsidR="00B07DF6">
              <w:rPr>
                <w:noProof/>
                <w:webHidden/>
              </w:rPr>
              <w:fldChar w:fldCharType="end"/>
            </w:r>
          </w:hyperlink>
        </w:p>
        <w:p w:rsidR="00D012D0" w:rsidRDefault="00924999" w:rsidP="0086515E">
          <w:pPr>
            <w:jc w:val="both"/>
            <w:rPr>
              <w:bCs/>
              <w:noProof/>
            </w:rPr>
          </w:pPr>
          <w:r>
            <w:rPr>
              <w:b/>
              <w:bCs/>
              <w:noProof/>
            </w:rPr>
            <w:fldChar w:fldCharType="end"/>
          </w:r>
        </w:p>
      </w:sdtContent>
    </w:sdt>
    <w:p w:rsidR="006F0E10" w:rsidRPr="00D012D0" w:rsidRDefault="00B85A38" w:rsidP="0086515E">
      <w:pPr>
        <w:pStyle w:val="Heading1"/>
        <w:jc w:val="both"/>
        <w:rPr>
          <w:bCs/>
          <w:noProof/>
        </w:rPr>
      </w:pPr>
      <w:r>
        <w:br w:type="page"/>
      </w:r>
      <w:bookmarkStart w:id="0" w:name="_Toc442634688"/>
      <w:r w:rsidR="006F0E10">
        <w:lastRenderedPageBreak/>
        <w:t>Introduction</w:t>
      </w:r>
      <w:bookmarkEnd w:id="0"/>
    </w:p>
    <w:p w:rsidR="006F0C48" w:rsidRDefault="006F0C48" w:rsidP="0086515E">
      <w:pPr>
        <w:spacing w:after="100" w:afterAutospacing="1" w:line="240" w:lineRule="auto"/>
        <w:jc w:val="both"/>
      </w:pPr>
      <w:r>
        <w:tab/>
      </w:r>
      <w:r w:rsidR="00EF2D7F">
        <w:t xml:space="preserve">Have you ever </w:t>
      </w:r>
      <w:r w:rsidR="0086515E">
        <w:t>wanted to find the best</w:t>
      </w:r>
      <w:r w:rsidR="00EF2D7F">
        <w:t xml:space="preserve"> or </w:t>
      </w:r>
      <w:r w:rsidR="0086515E">
        <w:t xml:space="preserve">perhaps a </w:t>
      </w:r>
      <w:r w:rsidR="00EF2D7F">
        <w:t xml:space="preserve">new burger around town? Well, our client Ammar Shallal, thought the same thing and decided to do something about it. He and a group of friends that were on a mission to find the best burgers in New York City founded the </w:t>
      </w:r>
      <w:r w:rsidR="00EF2D7F">
        <w:rPr>
          <w:b/>
        </w:rPr>
        <w:t>Burgerator</w:t>
      </w:r>
      <w:r w:rsidR="00EF2D7F">
        <w:t xml:space="preserve"> app for iOS. The Burgerator app allows users to rate, find, and keep track of the burgers they’ve had. It’s a wonderfully simple concept, and</w:t>
      </w:r>
      <w:r w:rsidR="00361BEB">
        <w:t xml:space="preserve"> works well. </w:t>
      </w:r>
      <w:r w:rsidR="00EF2D7F">
        <w:t xml:space="preserve">However, not everyone has an iPhone, and Ammar wanted his brainchild to be accessible by a larger audience. </w:t>
      </w:r>
      <w:r w:rsidR="00361BEB">
        <w:t>Th</w:t>
      </w:r>
      <w:r>
        <w:t>is</w:t>
      </w:r>
      <w:r w:rsidR="00361BEB">
        <w:t xml:space="preserve"> is where the Hamburgerler’s come in. </w:t>
      </w:r>
    </w:p>
    <w:p w:rsidR="006F0E10" w:rsidRPr="00EF2D7F" w:rsidRDefault="006F0C48" w:rsidP="0086515E">
      <w:pPr>
        <w:spacing w:after="100" w:afterAutospacing="1" w:line="240" w:lineRule="auto"/>
        <w:jc w:val="both"/>
      </w:pPr>
      <w:r>
        <w:tab/>
      </w:r>
      <w:r w:rsidR="00361BEB">
        <w:t xml:space="preserve">Our team </w:t>
      </w:r>
      <w:r w:rsidR="0086515E">
        <w:t>is</w:t>
      </w:r>
      <w:r w:rsidR="00361BEB">
        <w:t xml:space="preserve"> developing an Android </w:t>
      </w:r>
      <w:r w:rsidR="00784060">
        <w:t>version</w:t>
      </w:r>
      <w:r w:rsidR="00361BEB">
        <w:t xml:space="preserve"> of the app and will perform some new feature requests from the client. The new features will include more social interaction options for users, such as the ability to follow other users to see what great (or gross) burgers they’re eating. Additionally, we will be looking at performing a database restructure that moves the focus from the burger joints to the burg</w:t>
      </w:r>
      <w:r w:rsidR="00D848BF">
        <w:t>ers themselves, and a few other requirements that will heighten the user experience of the Burgerator.</w:t>
      </w:r>
    </w:p>
    <w:p w:rsidR="004146FB" w:rsidRDefault="002A0B44" w:rsidP="0086515E">
      <w:pPr>
        <w:pStyle w:val="Heading1"/>
        <w:spacing w:before="0" w:after="100" w:afterAutospacing="1" w:line="240" w:lineRule="auto"/>
        <w:jc w:val="both"/>
      </w:pPr>
      <w:bookmarkStart w:id="1" w:name="_Toc442634689"/>
      <w:r>
        <w:t>Website</w:t>
      </w:r>
      <w:bookmarkEnd w:id="1"/>
    </w:p>
    <w:p w:rsidR="002A0B44" w:rsidRDefault="002A0B44" w:rsidP="0086515E">
      <w:pPr>
        <w:spacing w:after="100" w:afterAutospacing="1" w:line="240" w:lineRule="auto"/>
        <w:jc w:val="both"/>
      </w:pPr>
      <w:r>
        <w:t xml:space="preserve">Our website is </w:t>
      </w:r>
      <w:hyperlink r:id="rId10" w:history="1">
        <w:r w:rsidR="00477617" w:rsidRPr="00710C76">
          <w:rPr>
            <w:rStyle w:val="Hyperlink"/>
          </w:rPr>
          <w:t>http://designbot900</w:t>
        </w:r>
        <w:r w:rsidR="00477617" w:rsidRPr="00710C76">
          <w:rPr>
            <w:rStyle w:val="Hyperlink"/>
          </w:rPr>
          <w:t>0</w:t>
        </w:r>
        <w:r w:rsidR="00477617" w:rsidRPr="00710C76">
          <w:rPr>
            <w:rStyle w:val="Hyperlink"/>
          </w:rPr>
          <w:t>.github.io/Burgerator_Android/</w:t>
        </w:r>
      </w:hyperlink>
      <w:r w:rsidR="00477617">
        <w:t xml:space="preserve"> </w:t>
      </w:r>
    </w:p>
    <w:p w:rsidR="006F0E10" w:rsidRDefault="006F0E10" w:rsidP="0086515E">
      <w:pPr>
        <w:pStyle w:val="Heading1"/>
        <w:spacing w:before="0" w:after="100" w:afterAutospacing="1" w:line="240" w:lineRule="auto"/>
        <w:jc w:val="both"/>
      </w:pPr>
      <w:bookmarkStart w:id="2" w:name="_Toc442634690"/>
      <w:r>
        <w:t>Project Overview</w:t>
      </w:r>
      <w:bookmarkEnd w:id="2"/>
    </w:p>
    <w:p w:rsidR="00924999" w:rsidRPr="00924999" w:rsidRDefault="00924999" w:rsidP="0086515E">
      <w:pPr>
        <w:pStyle w:val="Heading2"/>
        <w:jc w:val="both"/>
      </w:pPr>
      <w:bookmarkStart w:id="3" w:name="_Toc442634691"/>
      <w:r>
        <w:t>Project Summary</w:t>
      </w:r>
      <w:bookmarkEnd w:id="3"/>
    </w:p>
    <w:p w:rsidR="00A831B5" w:rsidRPr="00A831B5" w:rsidRDefault="00213702" w:rsidP="0086515E">
      <w:pPr>
        <w:spacing w:after="100" w:afterAutospacing="1" w:line="240" w:lineRule="auto"/>
        <w:jc w:val="both"/>
      </w:pPr>
      <w:r>
        <w:tab/>
      </w:r>
      <w:r w:rsidR="00A831B5" w:rsidRPr="00A831B5">
        <w:t>Everyone has asked the question, “Wh</w:t>
      </w:r>
      <w:r w:rsidR="00545AEB">
        <w:t>at is the best burger in town?”</w:t>
      </w:r>
      <w:r w:rsidR="00A831B5" w:rsidRPr="00A831B5">
        <w:t xml:space="preserve"> Whether it is your hometown or a town you are visiting, asking what the best burger available is a very common question. The Burgerator app gives the user the answer with one click of a button. The app will give the user a list of the best burgers in order from best to worst. Along with the name and location of the b</w:t>
      </w:r>
      <w:r w:rsidR="00924999">
        <w:t>usiness that serves the burger.</w:t>
      </w:r>
      <w:r w:rsidR="00784060">
        <w:t xml:space="preserve"> This will be developed as an Android mobile application.</w:t>
      </w:r>
    </w:p>
    <w:p w:rsidR="00924999" w:rsidRDefault="00924999" w:rsidP="0086515E">
      <w:pPr>
        <w:pStyle w:val="Heading2"/>
        <w:jc w:val="both"/>
      </w:pPr>
      <w:bookmarkStart w:id="4" w:name="_Toc442634692"/>
      <w:r>
        <w:t>Project Client and Stakeholders</w:t>
      </w:r>
      <w:bookmarkEnd w:id="4"/>
    </w:p>
    <w:p w:rsidR="00A831B5" w:rsidRPr="00A831B5" w:rsidRDefault="00213702" w:rsidP="0086515E">
      <w:pPr>
        <w:spacing w:after="100" w:afterAutospacing="1" w:line="240" w:lineRule="auto"/>
        <w:jc w:val="both"/>
      </w:pPr>
      <w:r>
        <w:tab/>
      </w:r>
      <w:r w:rsidR="00A831B5" w:rsidRPr="00A831B5">
        <w:t xml:space="preserve">Our client is </w:t>
      </w:r>
      <w:r w:rsidR="00FF7D24">
        <w:t>Amar Shallal. He currently has</w:t>
      </w:r>
      <w:r w:rsidR="00A831B5" w:rsidRPr="00A831B5">
        <w:t xml:space="preserve"> Burgerator available for IOS download. Ammar </w:t>
      </w:r>
      <w:r w:rsidR="002F3151">
        <w:t>also has a d</w:t>
      </w:r>
      <w:r w:rsidR="00A831B5" w:rsidRPr="00A831B5">
        <w:t>atabase for user to input their burger ratings while the Android app is completed.</w:t>
      </w:r>
    </w:p>
    <w:p w:rsidR="00924999" w:rsidRDefault="00924999" w:rsidP="0086515E">
      <w:pPr>
        <w:pStyle w:val="Heading2"/>
        <w:jc w:val="both"/>
      </w:pPr>
      <w:bookmarkStart w:id="5" w:name="_Toc442634693"/>
      <w:r>
        <w:t>Project Scope</w:t>
      </w:r>
      <w:bookmarkEnd w:id="5"/>
    </w:p>
    <w:p w:rsidR="00F55EBB" w:rsidRDefault="00213702" w:rsidP="0086515E">
      <w:pPr>
        <w:spacing w:after="100" w:afterAutospacing="1" w:line="240" w:lineRule="auto"/>
        <w:jc w:val="both"/>
      </w:pPr>
      <w:r>
        <w:tab/>
      </w:r>
      <w:r w:rsidR="00A831B5" w:rsidRPr="00A831B5">
        <w:t xml:space="preserve">Our software will make it simple for the user to find the highest rated burger in their town. The app will show the location of the restaurant where the user can purchase the burger along with an image of the burger. The app will also display the user information of </w:t>
      </w:r>
      <w:r w:rsidR="0086515E">
        <w:t>the individual who</w:t>
      </w:r>
      <w:r w:rsidR="00A831B5" w:rsidRPr="00A831B5">
        <w:t xml:space="preserve"> rated the burger. The ratings will need to be </w:t>
      </w:r>
      <w:r w:rsidR="0086515E">
        <w:t>entered</w:t>
      </w:r>
      <w:r w:rsidR="00A831B5" w:rsidRPr="00A831B5">
        <w:t xml:space="preserve"> by the u</w:t>
      </w:r>
      <w:r w:rsidR="0086515E">
        <w:t>ser a</w:t>
      </w:r>
      <w:r w:rsidR="00A831B5" w:rsidRPr="00A831B5">
        <w:t>s well as the image of the burger.</w:t>
      </w:r>
    </w:p>
    <w:p w:rsidR="00D012D0" w:rsidRDefault="00D012D0" w:rsidP="0086515E">
      <w:pPr>
        <w:pStyle w:val="Heading1"/>
        <w:spacing w:before="0" w:after="100" w:afterAutospacing="1" w:line="240" w:lineRule="auto"/>
        <w:jc w:val="both"/>
      </w:pPr>
    </w:p>
    <w:p w:rsidR="001D3AE9" w:rsidRDefault="001D3AE9" w:rsidP="0086515E">
      <w:pPr>
        <w:jc w:val="both"/>
        <w:rPr>
          <w:rFonts w:asciiTheme="majorHAnsi" w:hAnsiTheme="majorHAnsi"/>
          <w:b/>
          <w:smallCaps/>
          <w:spacing w:val="5"/>
          <w:sz w:val="36"/>
          <w:szCs w:val="36"/>
        </w:rPr>
      </w:pPr>
      <w:r>
        <w:br w:type="page"/>
      </w:r>
    </w:p>
    <w:p w:rsidR="006F0E10" w:rsidRDefault="006F0E10" w:rsidP="0086515E">
      <w:pPr>
        <w:pStyle w:val="Heading1"/>
        <w:spacing w:before="0" w:after="100" w:afterAutospacing="1" w:line="240" w:lineRule="auto"/>
        <w:jc w:val="both"/>
      </w:pPr>
      <w:bookmarkStart w:id="6" w:name="_Toc442634694"/>
      <w:r>
        <w:lastRenderedPageBreak/>
        <w:t>Project Management Plan</w:t>
      </w:r>
      <w:bookmarkEnd w:id="6"/>
    </w:p>
    <w:p w:rsidR="00A831B5" w:rsidRPr="00A831B5" w:rsidRDefault="00A831B5" w:rsidP="0086515E">
      <w:pPr>
        <w:pStyle w:val="Heading2"/>
        <w:jc w:val="both"/>
      </w:pPr>
      <w:bookmarkStart w:id="7" w:name="_Toc442634695"/>
      <w:r>
        <w:t>Project Organization</w:t>
      </w:r>
      <w:bookmarkEnd w:id="7"/>
    </w:p>
    <w:p w:rsidR="006F0C48" w:rsidRDefault="006F0C48" w:rsidP="0086515E">
      <w:pPr>
        <w:spacing w:after="100" w:afterAutospacing="1" w:line="240" w:lineRule="auto"/>
        <w:jc w:val="both"/>
      </w:pPr>
      <w:r>
        <w:tab/>
      </w:r>
      <w:r w:rsidR="00A831B5">
        <w:t xml:space="preserve">We have chosen to use </w:t>
      </w:r>
      <w:r w:rsidR="00AA4D14">
        <w:t xml:space="preserve">the </w:t>
      </w:r>
      <w:r w:rsidR="00A831B5">
        <w:t xml:space="preserve">agile software development process.  Consisting of a series of short iterations, each ending with an update of some form delivered to the client.  The agile process will allow flexibility and easy change while all team members are on the same page, equally informed and applicable for effective risk management.  </w:t>
      </w:r>
    </w:p>
    <w:p w:rsidR="006F0C48" w:rsidRDefault="006F0C48" w:rsidP="0086515E">
      <w:pPr>
        <w:spacing w:after="100" w:afterAutospacing="1" w:line="240" w:lineRule="auto"/>
        <w:jc w:val="both"/>
      </w:pPr>
      <w:r>
        <w:tab/>
      </w:r>
      <w:r w:rsidR="004428A7">
        <w:t>The</w:t>
      </w:r>
      <w:r w:rsidR="00A831B5">
        <w:t xml:space="preserve"> Hamburg</w:t>
      </w:r>
      <w:r w:rsidR="00AA4D14">
        <w:t>er</w:t>
      </w:r>
      <w:r w:rsidR="00A831B5">
        <w:t>ler</w:t>
      </w:r>
      <w:r w:rsidR="004428A7">
        <w:t>’</w:t>
      </w:r>
      <w:r w:rsidR="00A831B5">
        <w:t>s consists of Team Lead Kevin Haro, Q</w:t>
      </w:r>
      <w:r w:rsidR="00AA4D14">
        <w:t xml:space="preserve">uality </w:t>
      </w:r>
      <w:r w:rsidR="00A831B5">
        <w:t>A</w:t>
      </w:r>
      <w:r w:rsidR="00AA4D14">
        <w:t>ssurance</w:t>
      </w:r>
      <w:r w:rsidR="00A831B5">
        <w:t xml:space="preserve"> Lead Jonathan Hammond, Documentation Lead Alec Miche</w:t>
      </w:r>
      <w:r w:rsidR="00AA4D14">
        <w:t>l, and Design Lead Luis Garcia.</w:t>
      </w:r>
      <w:r w:rsidR="00A831B5">
        <w:t xml:space="preserve"> We will meet as a team for twenty minutes three times a week, and two scrum meetings for an hour.  </w:t>
      </w:r>
    </w:p>
    <w:p w:rsidR="006F0E10" w:rsidRDefault="006F0C48" w:rsidP="0086515E">
      <w:pPr>
        <w:spacing w:after="100" w:afterAutospacing="1" w:line="240" w:lineRule="auto"/>
        <w:jc w:val="both"/>
      </w:pPr>
      <w:r>
        <w:tab/>
      </w:r>
      <w:r w:rsidR="00A831B5">
        <w:t>Our longer meetings will consist of working individually, planning, troubleshooting, and announcing other issues that are needed.</w:t>
      </w:r>
    </w:p>
    <w:p w:rsidR="00A831B5" w:rsidRDefault="00A831B5" w:rsidP="0086515E">
      <w:pPr>
        <w:pStyle w:val="Heading2"/>
        <w:jc w:val="both"/>
      </w:pPr>
      <w:bookmarkStart w:id="8" w:name="_Toc442634696"/>
      <w:r>
        <w:t>Risk Management</w:t>
      </w:r>
      <w:bookmarkEnd w:id="8"/>
    </w:p>
    <w:p w:rsidR="002A2299" w:rsidRDefault="006F0C48" w:rsidP="0086515E">
      <w:pPr>
        <w:spacing w:after="100" w:afterAutospacing="1" w:line="240" w:lineRule="auto"/>
        <w:jc w:val="both"/>
      </w:pPr>
      <w:r>
        <w:tab/>
      </w:r>
      <w:r w:rsidR="00A831B5">
        <w:t xml:space="preserve">We have chosen to use the tips for managing risks as outlined in </w:t>
      </w:r>
      <w:r w:rsidR="00A831B5" w:rsidRPr="007825C2">
        <w:rPr>
          <w:i/>
        </w:rPr>
        <w:t>Practical Tips for Software-Intensive Student Projects</w:t>
      </w:r>
      <w:r w:rsidR="00A831B5">
        <w:t>.  The risks presented are clear, comprehensive, and have good pointers for mitigation</w:t>
      </w:r>
    </w:p>
    <w:p w:rsidR="002A2299" w:rsidRDefault="00A831B5" w:rsidP="0086515E">
      <w:pPr>
        <w:pStyle w:val="Heading2"/>
        <w:jc w:val="both"/>
      </w:pPr>
      <w:bookmarkStart w:id="9" w:name="_Toc442634697"/>
      <w:r>
        <w:t>Cost Risks</w:t>
      </w:r>
      <w:bookmarkEnd w:id="9"/>
    </w:p>
    <w:p w:rsidR="00A831B5" w:rsidRDefault="006F0C48" w:rsidP="0086515E">
      <w:pPr>
        <w:spacing w:after="100" w:afterAutospacing="1" w:line="240" w:lineRule="auto"/>
        <w:jc w:val="both"/>
      </w:pPr>
      <w:r>
        <w:tab/>
      </w:r>
      <w:r w:rsidR="00A831B5">
        <w:t>The likely hood of risk around cost will be understood by exploring the places our project incurs a cost,</w:t>
      </w:r>
      <w:r w:rsidR="00C3606D">
        <w:t xml:space="preserve"> and determine our situation. </w:t>
      </w:r>
      <w:r w:rsidR="00A831B5">
        <w:t xml:space="preserve">We will clarify with the client, if a budget for web hosting and server space will be planned accordingly.  The damage of these risks is very low, </w:t>
      </w:r>
      <w:r w:rsidR="00B85A38">
        <w:t xml:space="preserve">since we know what to expect.  </w:t>
      </w:r>
    </w:p>
    <w:p w:rsidR="00A831B5" w:rsidRDefault="00A831B5" w:rsidP="0086515E">
      <w:pPr>
        <w:pStyle w:val="Heading2"/>
        <w:jc w:val="both"/>
      </w:pPr>
      <w:bookmarkStart w:id="10" w:name="_Toc442634698"/>
      <w:r>
        <w:t>Scheduling Risks</w:t>
      </w:r>
      <w:bookmarkEnd w:id="10"/>
    </w:p>
    <w:p w:rsidR="00A831B5" w:rsidRDefault="00A831B5" w:rsidP="0086515E">
      <w:pPr>
        <w:spacing w:after="100" w:afterAutospacing="1" w:line="240" w:lineRule="auto"/>
        <w:jc w:val="both"/>
      </w:pPr>
      <w:r>
        <w:tab/>
        <w:t>For scheduling, the team has come up with meeting on a daily to weekly basis.  Thus communication ca</w:t>
      </w:r>
      <w:r w:rsidR="00CF77F9">
        <w:t xml:space="preserve">n be easily accessed verbally. </w:t>
      </w:r>
      <w:r>
        <w:t xml:space="preserve"> Questions and concerns are appropriately addressed throughout each meeting.  However, the only current plan for dealing with the complete absence of a team </w:t>
      </w:r>
      <w:r w:rsidR="00CF77F9">
        <w:t>member</w:t>
      </w:r>
      <w:r>
        <w:t xml:space="preserve"> is to split the members work among the others.   This would be a challenging situation, which is why all team members are strongly informed of each other’s progress.  The likelihood of a complete absence risk is low, since work can be completed separately from the group.  But the impact is high since there are only four members on the team.  </w:t>
      </w:r>
    </w:p>
    <w:p w:rsidR="00A831B5" w:rsidRDefault="00A831B5" w:rsidP="0086515E">
      <w:pPr>
        <w:pStyle w:val="Heading2"/>
        <w:jc w:val="both"/>
      </w:pPr>
      <w:bookmarkStart w:id="11" w:name="_Toc442634699"/>
      <w:r>
        <w:t>Programmatic Risks</w:t>
      </w:r>
      <w:bookmarkEnd w:id="11"/>
    </w:p>
    <w:p w:rsidR="00A831B5" w:rsidRDefault="00A831B5" w:rsidP="0086515E">
      <w:pPr>
        <w:spacing w:after="100" w:afterAutospacing="1" w:line="240" w:lineRule="auto"/>
        <w:jc w:val="both"/>
      </w:pPr>
      <w:r>
        <w:tab/>
      </w:r>
      <w:r w:rsidR="00E17C9C">
        <w:t>Programmatic</w:t>
      </w:r>
      <w:r>
        <w:t xml:space="preserve"> risks are relatively low, since it is a small group project.  Group expectations, faculty advising and clients requirements are strongly and clearly stated.  </w:t>
      </w:r>
    </w:p>
    <w:p w:rsidR="00A831B5" w:rsidRDefault="00A831B5" w:rsidP="0086515E">
      <w:pPr>
        <w:pStyle w:val="Heading2"/>
        <w:jc w:val="both"/>
      </w:pPr>
      <w:bookmarkStart w:id="12" w:name="_Toc442634700"/>
      <w:r>
        <w:t>Hazy Vision</w:t>
      </w:r>
      <w:bookmarkEnd w:id="12"/>
    </w:p>
    <w:p w:rsidR="00A831B5" w:rsidRDefault="00A831B5" w:rsidP="0086515E">
      <w:pPr>
        <w:spacing w:after="100" w:afterAutospacing="1" w:line="240" w:lineRule="auto"/>
        <w:jc w:val="both"/>
      </w:pPr>
      <w:r>
        <w:tab/>
        <w:t xml:space="preserve">The risk of building the wrong project is medium.  Although the requirements are well-established, the risk lies within the complexity of our project.  Since the team is working off of a previous projects work, the results of the previous project are different from this current project.  That is why contact with the client is critical for a clear understanding.  </w:t>
      </w:r>
    </w:p>
    <w:p w:rsidR="00A831B5" w:rsidRDefault="00A831B5" w:rsidP="0086515E">
      <w:pPr>
        <w:pStyle w:val="Heading2"/>
        <w:jc w:val="both"/>
      </w:pPr>
      <w:bookmarkStart w:id="13" w:name="_Toc442634701"/>
      <w:r>
        <w:lastRenderedPageBreak/>
        <w:t>Team Issues</w:t>
      </w:r>
      <w:bookmarkEnd w:id="13"/>
    </w:p>
    <w:p w:rsidR="00A831B5" w:rsidRDefault="00A831B5" w:rsidP="0086515E">
      <w:pPr>
        <w:spacing w:after="100" w:afterAutospacing="1" w:line="240" w:lineRule="auto"/>
        <w:jc w:val="both"/>
      </w:pPr>
      <w:r>
        <w:tab/>
        <w:t>The risk of problematic team members is high.  The team has done very well to reduce the risk.  Our team is well open to communication, and has agreed to be open to change.  But the main problem is the size of the team.  A mere four-person group is very small for a project of this unknown proportion.  This means that team members will need to pull their own weight.  This is how controversy arises when</w:t>
      </w:r>
      <w:r w:rsidR="00B85A38">
        <w:t xml:space="preserve"> </w:t>
      </w:r>
      <w:r w:rsidR="00545AEB">
        <w:t xml:space="preserve">a </w:t>
      </w:r>
      <w:r>
        <w:t>m</w:t>
      </w:r>
      <w:r w:rsidR="00545AEB">
        <w:t>em</w:t>
      </w:r>
      <w:r>
        <w:t xml:space="preserve">ber feels like they are doing more work than the others, etc.   The plan is to pair program as needed, so that each team member can work to the best that they can.   </w:t>
      </w:r>
    </w:p>
    <w:p w:rsidR="00A831B5" w:rsidRDefault="00A831B5" w:rsidP="0086515E">
      <w:pPr>
        <w:spacing w:after="100" w:afterAutospacing="1" w:line="240" w:lineRule="auto"/>
        <w:jc w:val="both"/>
      </w:pPr>
      <w:r>
        <w:t xml:space="preserve">These are the main risks addressed.  Overall, the team is open to confronting new risks that develop.  </w:t>
      </w:r>
    </w:p>
    <w:p w:rsidR="002A2299" w:rsidRDefault="002A2299" w:rsidP="0086515E">
      <w:pPr>
        <w:pStyle w:val="Heading2"/>
        <w:jc w:val="both"/>
      </w:pPr>
      <w:bookmarkStart w:id="14" w:name="_Toc442634702"/>
      <w:r>
        <w:t>Software Development Tools</w:t>
      </w:r>
      <w:bookmarkEnd w:id="14"/>
    </w:p>
    <w:p w:rsidR="002A2299" w:rsidRDefault="002A2299" w:rsidP="0086515E">
      <w:pPr>
        <w:spacing w:after="100" w:afterAutospacing="1" w:line="240" w:lineRule="auto"/>
        <w:ind w:firstLine="720"/>
        <w:jc w:val="both"/>
      </w:pPr>
      <w:r>
        <w:t xml:space="preserve">The Team is using Trello for issue tracking with a Kanban method of focus, GitHub for version control, Trello and DropBox for document sharing, and Facebook for project scheduling.  Current knowledge, simplicity and easy access are reasons why the team chose these development tools.  Trello and Facebook are particularly easy to access, since they have mobile apps that come with the tool.  </w:t>
      </w:r>
    </w:p>
    <w:p w:rsidR="00D012D0" w:rsidRDefault="00D012D0" w:rsidP="0086515E">
      <w:pPr>
        <w:pStyle w:val="Heading1"/>
        <w:spacing w:before="0" w:after="100" w:afterAutospacing="1" w:line="240" w:lineRule="auto"/>
        <w:jc w:val="both"/>
      </w:pPr>
    </w:p>
    <w:p w:rsidR="001D3AE9" w:rsidRPr="001D3AE9" w:rsidRDefault="001D3AE9" w:rsidP="0086515E">
      <w:pPr>
        <w:jc w:val="both"/>
        <w:rPr>
          <w:rFonts w:asciiTheme="majorHAnsi" w:hAnsiTheme="majorHAnsi"/>
          <w:b/>
          <w:smallCaps/>
          <w:spacing w:val="5"/>
          <w:sz w:val="36"/>
          <w:szCs w:val="36"/>
        </w:rPr>
      </w:pPr>
      <w:r>
        <w:br w:type="page"/>
      </w:r>
    </w:p>
    <w:p w:rsidR="006F0E10" w:rsidRDefault="006F0E10" w:rsidP="0086515E">
      <w:pPr>
        <w:pStyle w:val="Heading1"/>
        <w:spacing w:before="0" w:after="100" w:afterAutospacing="1" w:line="240" w:lineRule="auto"/>
        <w:jc w:val="both"/>
      </w:pPr>
      <w:bookmarkStart w:id="15" w:name="_Toc442634703"/>
      <w:r>
        <w:lastRenderedPageBreak/>
        <w:t>Requirements</w:t>
      </w:r>
      <w:bookmarkEnd w:id="15"/>
    </w:p>
    <w:p w:rsidR="0058244D" w:rsidRDefault="0058244D" w:rsidP="0086515E">
      <w:pPr>
        <w:pStyle w:val="Heading2"/>
        <w:jc w:val="both"/>
      </w:pPr>
      <w:bookmarkStart w:id="16" w:name="_Toc442634704"/>
      <w:r w:rsidRPr="00E730CD">
        <w:t>Development, Operation, and Maintenance Environments</w:t>
      </w:r>
      <w:bookmarkEnd w:id="16"/>
    </w:p>
    <w:p w:rsidR="0058244D" w:rsidRPr="00E730CD" w:rsidRDefault="00EF1B78" w:rsidP="0086515E">
      <w:pPr>
        <w:spacing w:after="100" w:afterAutospacing="1" w:line="240" w:lineRule="auto"/>
        <w:jc w:val="both"/>
      </w:pPr>
      <w:r>
        <w:tab/>
      </w:r>
      <w:r w:rsidR="0058244D">
        <w:t>Android Burgerator will run as a native Android application on Android devices. Development, operation, and maintenance will utilize physical Android phones as wel</w:t>
      </w:r>
      <w:r w:rsidR="00054F05">
        <w:t xml:space="preserve">l as virtual Android emulators. Minimum and target </w:t>
      </w:r>
      <w:r w:rsidR="007A7238">
        <w:t>Android</w:t>
      </w:r>
      <w:r w:rsidR="00054F05">
        <w:t xml:space="preserve"> API’s will change based on the technological needs of the application </w:t>
      </w:r>
      <w:r w:rsidR="00A55589">
        <w:t>combined with maintaining</w:t>
      </w:r>
      <w:r w:rsidR="00054F05">
        <w:t xml:space="preserve"> the maximum possible user base.  </w:t>
      </w:r>
    </w:p>
    <w:p w:rsidR="0058244D" w:rsidRDefault="0058244D" w:rsidP="0086515E">
      <w:pPr>
        <w:pStyle w:val="Heading2"/>
        <w:jc w:val="both"/>
      </w:pPr>
      <w:bookmarkStart w:id="17" w:name="_Toc442634705"/>
      <w:r w:rsidRPr="00E730CD">
        <w:t>System Model</w:t>
      </w:r>
      <w:bookmarkEnd w:id="17"/>
    </w:p>
    <w:p w:rsidR="0063357C" w:rsidRDefault="0058244D" w:rsidP="0086515E">
      <w:pPr>
        <w:numPr>
          <w:ilvl w:val="1"/>
          <w:numId w:val="2"/>
        </w:numPr>
        <w:spacing w:after="100" w:afterAutospacing="1" w:line="240" w:lineRule="auto"/>
        <w:ind w:left="1080"/>
        <w:jc w:val="both"/>
      </w:pPr>
      <w:r>
        <w:t>Existing</w:t>
      </w:r>
      <w:r w:rsidR="00AB5684">
        <w:t xml:space="preserve"> high-level s</w:t>
      </w:r>
      <w:r>
        <w:t>ystem</w:t>
      </w:r>
      <w:r w:rsidR="00AB5684">
        <w:t xml:space="preserve"> view</w:t>
      </w:r>
      <w:r>
        <w:t>:</w:t>
      </w:r>
    </w:p>
    <w:p w:rsidR="00B85A38" w:rsidRDefault="004911BE" w:rsidP="0086515E">
      <w:pPr>
        <w:pStyle w:val="ListParagraph"/>
        <w:keepNext/>
        <w:spacing w:after="100" w:afterAutospacing="1" w:line="240" w:lineRule="auto"/>
        <w:ind w:left="0"/>
        <w:jc w:val="both"/>
      </w:pPr>
      <w:r>
        <w:object w:dxaOrig="9346"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9.5pt;height:4in" o:ole="">
            <v:imagedata r:id="rId11" o:title=""/>
          </v:shape>
          <o:OLEObject Type="Embed" ProgID="Visio.Drawing.15" ShapeID="_x0000_i1026" DrawAspect="Content" ObjectID="_1516387362" r:id="rId12"/>
        </w:object>
      </w:r>
    </w:p>
    <w:p w:rsidR="0063357C" w:rsidRDefault="00B85A38" w:rsidP="0086515E">
      <w:pPr>
        <w:pStyle w:val="Caption"/>
        <w:jc w:val="both"/>
      </w:pPr>
      <w:r>
        <w:t xml:space="preserve">Figure </w:t>
      </w:r>
      <w:fldSimple w:instr=" SEQ Figure \* ARABIC ">
        <w:r w:rsidR="004718DE">
          <w:rPr>
            <w:noProof/>
          </w:rPr>
          <w:t>1</w:t>
        </w:r>
      </w:fldSimple>
      <w:r>
        <w:t>:</w:t>
      </w:r>
      <w:r w:rsidRPr="00B85A38">
        <w:t xml:space="preserve"> </w:t>
      </w:r>
      <w:r>
        <w:t>IOS Burgerator</w:t>
      </w:r>
      <w:r w:rsidR="00EB7E7F">
        <w:t xml:space="preserve"> high level design</w:t>
      </w:r>
    </w:p>
    <w:p w:rsidR="0063357C" w:rsidRDefault="0063357C" w:rsidP="0086515E">
      <w:pPr>
        <w:pStyle w:val="ListParagraph"/>
        <w:spacing w:after="100" w:afterAutospacing="1" w:line="240" w:lineRule="auto"/>
        <w:ind w:left="1080"/>
        <w:jc w:val="both"/>
      </w:pPr>
    </w:p>
    <w:p w:rsidR="0058244D" w:rsidRDefault="0058244D" w:rsidP="0086515E">
      <w:pPr>
        <w:pStyle w:val="ListParagraph"/>
        <w:numPr>
          <w:ilvl w:val="0"/>
          <w:numId w:val="4"/>
        </w:numPr>
        <w:spacing w:after="100" w:afterAutospacing="1" w:line="240" w:lineRule="auto"/>
        <w:ind w:left="1080"/>
        <w:jc w:val="both"/>
      </w:pPr>
      <w:r>
        <w:t>IOS Burgerator is what currently exists. It is a mobile application that allows users to rate burgers within a geographic location (predominantly used in New York). Android Burgerator Base is intended to be an exact replication of IOS Burgerator</w:t>
      </w:r>
      <w:r w:rsidR="00906950">
        <w:t xml:space="preserve"> </w:t>
      </w:r>
      <w:r w:rsidR="00B149D2">
        <w:t>(Figure 1)</w:t>
      </w:r>
      <w:r>
        <w:t xml:space="preserve">. </w:t>
      </w:r>
    </w:p>
    <w:p w:rsidR="0058244D" w:rsidRDefault="0058244D" w:rsidP="0086515E">
      <w:pPr>
        <w:numPr>
          <w:ilvl w:val="1"/>
          <w:numId w:val="2"/>
        </w:numPr>
        <w:tabs>
          <w:tab w:val="clear" w:pos="1440"/>
          <w:tab w:val="num" w:pos="2160"/>
        </w:tabs>
        <w:spacing w:after="100" w:afterAutospacing="1" w:line="240" w:lineRule="auto"/>
        <w:ind w:left="1080"/>
        <w:jc w:val="both"/>
      </w:pPr>
      <w:r>
        <w:t>Proposed Systems:</w:t>
      </w:r>
    </w:p>
    <w:p w:rsidR="0058244D" w:rsidRDefault="009E156E" w:rsidP="0086515E">
      <w:pPr>
        <w:spacing w:after="100" w:afterAutospacing="1" w:line="240" w:lineRule="auto"/>
        <w:ind w:left="720"/>
        <w:jc w:val="both"/>
      </w:pPr>
      <w:r>
        <w:rPr>
          <w:noProof/>
        </w:rPr>
        <mc:AlternateContent>
          <mc:Choice Requires="wps">
            <w:drawing>
              <wp:anchor distT="0" distB="0" distL="114300" distR="114300" simplePos="0" relativeHeight="251656192" behindDoc="0" locked="0" layoutInCell="1" allowOverlap="1" wp14:anchorId="5BF61E5B" wp14:editId="0BF777CE">
                <wp:simplePos x="0" y="0"/>
                <wp:positionH relativeFrom="column">
                  <wp:posOffset>1076325</wp:posOffset>
                </wp:positionH>
                <wp:positionV relativeFrom="paragraph">
                  <wp:posOffset>18415</wp:posOffset>
                </wp:positionV>
                <wp:extent cx="1647825" cy="295275"/>
                <wp:effectExtent l="0" t="0" r="28575" b="28575"/>
                <wp:wrapNone/>
                <wp:docPr id="2" name="Rectangle 2"/>
                <wp:cNvGraphicFramePr/>
                <a:graphic xmlns:a="http://schemas.openxmlformats.org/drawingml/2006/main">
                  <a:graphicData uri="http://schemas.microsoft.com/office/word/2010/wordprocessingShape">
                    <wps:wsp>
                      <wps:cNvSpPr/>
                      <wps:spPr>
                        <a:xfrm>
                          <a:off x="0" y="0"/>
                          <a:ext cx="1647825" cy="295275"/>
                        </a:xfrm>
                        <a:prstGeom prst="rect">
                          <a:avLst/>
                        </a:prstGeom>
                      </wps:spPr>
                      <wps:style>
                        <a:lnRef idx="2">
                          <a:schemeClr val="accent2"/>
                        </a:lnRef>
                        <a:fillRef idx="1">
                          <a:schemeClr val="lt1"/>
                        </a:fillRef>
                        <a:effectRef idx="0">
                          <a:schemeClr val="accent2"/>
                        </a:effectRef>
                        <a:fontRef idx="minor">
                          <a:schemeClr val="dk1"/>
                        </a:fontRef>
                      </wps:style>
                      <wps:txbx>
                        <w:txbxContent>
                          <w:p w:rsidR="0086515E" w:rsidRDefault="0086515E" w:rsidP="0058244D">
                            <w:pPr>
                              <w:jc w:val="center"/>
                            </w:pPr>
                            <w:r>
                              <w:t>Android Burgerator 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6" style="position:absolute;left:0;text-align:left;margin-left:84.75pt;margin-top:1.45pt;width:129.75pt;height:23.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" fillcolor="white [3201]" strokecolor="#c0504d [3205]" strokeweight="2pt">
                <v:textbox>
                  <w:txbxContent>
                    <w:p w:rsidR="0086515E" w:rsidRDefault="0086515E" w:rsidP="0058244D">
                      <w:pPr>
                        <w:jc w:val="center"/>
                      </w:pPr>
                      <w:r>
                        <w:t>Android Burgerator Base</w:t>
                      </w:r>
                    </w:p>
                  </w:txbxContent>
                </v:textbox>
              </v:rect>
            </w:pict>
          </mc:Fallback>
        </mc:AlternateContent>
      </w:r>
      <w:r w:rsidR="0058244D">
        <w:rPr>
          <w:noProof/>
        </w:rPr>
        <mc:AlternateContent>
          <mc:Choice Requires="wps">
            <w:drawing>
              <wp:anchor distT="0" distB="0" distL="114300" distR="114300" simplePos="0" relativeHeight="251665408" behindDoc="0" locked="0" layoutInCell="1" allowOverlap="1" wp14:anchorId="2FBBDF25" wp14:editId="556C68F4">
                <wp:simplePos x="0" y="0"/>
                <wp:positionH relativeFrom="column">
                  <wp:posOffset>3248024</wp:posOffset>
                </wp:positionH>
                <wp:positionV relativeFrom="paragraph">
                  <wp:posOffset>8890</wp:posOffset>
                </wp:positionV>
                <wp:extent cx="1666875" cy="304800"/>
                <wp:effectExtent l="0" t="0" r="28575" b="19050"/>
                <wp:wrapNone/>
                <wp:docPr id="3" name="Round Diagonal Corner Rectangle 3"/>
                <wp:cNvGraphicFramePr/>
                <a:graphic xmlns:a="http://schemas.openxmlformats.org/drawingml/2006/main">
                  <a:graphicData uri="http://schemas.microsoft.com/office/word/2010/wordprocessingShape">
                    <wps:wsp>
                      <wps:cNvSpPr/>
                      <wps:spPr>
                        <a:xfrm>
                          <a:off x="0" y="0"/>
                          <a:ext cx="1666875" cy="304800"/>
                        </a:xfrm>
                        <a:prstGeom prst="round2DiagRect">
                          <a:avLst/>
                        </a:prstGeom>
                      </wps:spPr>
                      <wps:style>
                        <a:lnRef idx="2">
                          <a:schemeClr val="accent6"/>
                        </a:lnRef>
                        <a:fillRef idx="1">
                          <a:schemeClr val="lt1"/>
                        </a:fillRef>
                        <a:effectRef idx="0">
                          <a:schemeClr val="accent6"/>
                        </a:effectRef>
                        <a:fontRef idx="minor">
                          <a:schemeClr val="dk1"/>
                        </a:fontRef>
                      </wps:style>
                      <wps:txbx>
                        <w:txbxContent>
                          <w:p w:rsidR="0086515E" w:rsidRDefault="0086515E" w:rsidP="0058244D">
                            <w:r>
                              <w:t>Android Burgerator Go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 Diagonal Corner Rectangle 3" o:spid="_x0000_s1027" style="position:absolute;left:0;text-align:left;margin-left:255.75pt;margin-top:.7pt;width:131.25pt;height:2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66875,3048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" adj="-11796480,,5400" path="m50801,l1666875,r,l1666875,253999v,28057,-22744,50801,-50801,50801l,304800r,l,50801c,22744,22744,,50801,xe" fillcolor="white [3201]" strokecolor="#f79646 [3209]" strokeweight="2pt">
                <v:stroke joinstyle="miter"/>
                <v:formulas/>
                <v:path arrowok="t" o:connecttype="custom" o:connectlocs="50801,0;1666875,0;1666875,0;1666875,253999;1616074,304800;0,304800;0,304800;0,50801;50801,0" o:connectangles="0,0,0,0,0,0,0,0,0" textboxrect="0,0,1666875,304800"/>
                <v:textbox>
                  <w:txbxContent>
                    <w:p w:rsidR="0086515E" w:rsidRDefault="0086515E" w:rsidP="0058244D">
                      <w:r>
                        <w:t>Android Burgerator Goal</w:t>
                      </w:r>
                    </w:p>
                  </w:txbxContent>
                </v:textbox>
              </v:shape>
            </w:pict>
          </mc:Fallback>
        </mc:AlternateContent>
      </w:r>
    </w:p>
    <w:p w:rsidR="0058244D" w:rsidRDefault="0058244D" w:rsidP="0086515E">
      <w:pPr>
        <w:spacing w:after="100" w:afterAutospacing="1" w:line="240" w:lineRule="auto"/>
        <w:ind w:left="720"/>
        <w:jc w:val="both"/>
      </w:pPr>
    </w:p>
    <w:p w:rsidR="0058244D" w:rsidRDefault="0058244D" w:rsidP="0086515E">
      <w:pPr>
        <w:pStyle w:val="ListParagraph"/>
        <w:numPr>
          <w:ilvl w:val="0"/>
          <w:numId w:val="3"/>
        </w:numPr>
        <w:spacing w:after="100" w:afterAutospacing="1" w:line="240" w:lineRule="auto"/>
        <w:ind w:left="1080"/>
        <w:jc w:val="both"/>
      </w:pPr>
      <w:r>
        <w:lastRenderedPageBreak/>
        <w:t>The proposed system Android Burgerator Base is ideally identical to IOS Burgerator. However, the Android Burgerator Goal is intended to be a more flexible extension of Burgerator that incorporates more social media aspects into Burgerator. For example, allowing you to share burgers with friends.</w:t>
      </w:r>
    </w:p>
    <w:p w:rsidR="0063357C" w:rsidRDefault="0063357C" w:rsidP="0086515E">
      <w:pPr>
        <w:pStyle w:val="ListParagraph"/>
        <w:spacing w:after="100" w:afterAutospacing="1" w:line="240" w:lineRule="auto"/>
        <w:ind w:left="1080"/>
        <w:jc w:val="both"/>
      </w:pPr>
    </w:p>
    <w:p w:rsidR="0058244D" w:rsidRDefault="0058244D" w:rsidP="0086515E">
      <w:pPr>
        <w:pStyle w:val="Heading2"/>
        <w:jc w:val="both"/>
      </w:pPr>
      <w:bookmarkStart w:id="18" w:name="_Toc442634706"/>
      <w:r w:rsidRPr="00E730CD">
        <w:t>User Interaction</w:t>
      </w:r>
      <w:bookmarkEnd w:id="18"/>
    </w:p>
    <w:p w:rsidR="00EB7E7F" w:rsidRDefault="00514E04" w:rsidP="0086515E">
      <w:pPr>
        <w:numPr>
          <w:ilvl w:val="1"/>
          <w:numId w:val="2"/>
        </w:numPr>
        <w:spacing w:after="100" w:afterAutospacing="1" w:line="240" w:lineRule="auto"/>
        <w:ind w:left="1080"/>
        <w:jc w:val="both"/>
      </w:pPr>
      <w:r>
        <w:t>Allow</w:t>
      </w:r>
      <w:r w:rsidR="0058244D">
        <w:t xml:space="preserve"> user</w:t>
      </w:r>
      <w:r>
        <w:t>s</w:t>
      </w:r>
      <w:r w:rsidR="0058244D">
        <w:t xml:space="preserve"> of the mobile application </w:t>
      </w:r>
      <w:r w:rsidR="00B149D2">
        <w:t>Android</w:t>
      </w:r>
      <w:r w:rsidR="0058244D">
        <w:t xml:space="preserve"> Burgerator Base</w:t>
      </w:r>
      <w:r w:rsidR="007A618B">
        <w:t xml:space="preserve"> </w:t>
      </w:r>
      <w:r w:rsidR="0058244D">
        <w:t>to visit a restaurant, take photos of a hamburger they</w:t>
      </w:r>
      <w:r w:rsidR="007A618B">
        <w:t xml:space="preserve"> have ordered,</w:t>
      </w:r>
      <w:r w:rsidR="0058244D">
        <w:t xml:space="preserve"> leave a rating for </w:t>
      </w:r>
      <w:r w:rsidR="007A618B">
        <w:t xml:space="preserve">said </w:t>
      </w:r>
      <w:r w:rsidR="0058244D">
        <w:t>burger</w:t>
      </w:r>
      <w:r w:rsidR="007A618B">
        <w:t>, and other features related to rating burgers</w:t>
      </w:r>
    </w:p>
    <w:p w:rsidR="00EB7E7F" w:rsidRDefault="00EB7E7F" w:rsidP="0086515E">
      <w:pPr>
        <w:numPr>
          <w:ilvl w:val="1"/>
          <w:numId w:val="2"/>
        </w:numPr>
        <w:spacing w:after="100" w:afterAutospacing="1" w:line="240" w:lineRule="auto"/>
        <w:jc w:val="both"/>
      </w:pPr>
      <w:r>
        <w:t>Refer to Appendix A: Navigation</w:t>
      </w:r>
    </w:p>
    <w:p w:rsidR="00B149D2" w:rsidRDefault="00514E04" w:rsidP="0086515E">
      <w:pPr>
        <w:numPr>
          <w:ilvl w:val="1"/>
          <w:numId w:val="2"/>
        </w:numPr>
        <w:spacing w:after="100" w:afterAutospacing="1" w:line="240" w:lineRule="auto"/>
        <w:ind w:left="1080"/>
        <w:jc w:val="both"/>
      </w:pPr>
      <w:r>
        <w:t>U</w:t>
      </w:r>
      <w:r w:rsidR="007A618B">
        <w:t>se-case diagram</w:t>
      </w:r>
      <w:r w:rsidR="0058244D" w:rsidRPr="00E730CD">
        <w:t xml:space="preserve"> and scenarios describe the interaction</w:t>
      </w:r>
      <w:r w:rsidR="007A618B">
        <w:t xml:space="preserve"> between the user and the mobile application</w:t>
      </w:r>
    </w:p>
    <w:p w:rsidR="0063357C" w:rsidRPr="00E730CD" w:rsidRDefault="0058244D" w:rsidP="0086515E">
      <w:pPr>
        <w:numPr>
          <w:ilvl w:val="1"/>
          <w:numId w:val="2"/>
        </w:numPr>
        <w:spacing w:after="100" w:afterAutospacing="1" w:line="240" w:lineRule="auto"/>
        <w:jc w:val="both"/>
      </w:pPr>
      <w:r>
        <w:t xml:space="preserve">Refer to the use case diagram </w:t>
      </w:r>
      <w:r w:rsidR="007F378C">
        <w:t>and corresponding scenarios(</w:t>
      </w:r>
      <w:r w:rsidR="00B149D2">
        <w:t>Figure</w:t>
      </w:r>
      <w:r>
        <w:t xml:space="preserve"> </w:t>
      </w:r>
      <w:r w:rsidR="007F378C">
        <w:t>3</w:t>
      </w:r>
      <w:r>
        <w:t>)</w:t>
      </w:r>
    </w:p>
    <w:p w:rsidR="00EC7D9D" w:rsidRDefault="0058244D" w:rsidP="0086515E">
      <w:pPr>
        <w:pStyle w:val="Heading2"/>
        <w:jc w:val="both"/>
      </w:pPr>
      <w:bookmarkStart w:id="19" w:name="_Toc442634707"/>
      <w:r w:rsidRPr="00E730CD">
        <w:t>Functional Requirements</w:t>
      </w:r>
      <w:bookmarkEnd w:id="19"/>
    </w:p>
    <w:p w:rsidR="00EC7D9D" w:rsidRDefault="00EC7D9D" w:rsidP="0086515E">
      <w:pPr>
        <w:numPr>
          <w:ilvl w:val="1"/>
          <w:numId w:val="2"/>
        </w:numPr>
        <w:spacing w:after="100" w:afterAutospacing="1" w:line="240" w:lineRule="auto"/>
        <w:ind w:left="1080"/>
        <w:jc w:val="both"/>
      </w:pPr>
      <w:r>
        <w:t>Allow the user to login</w:t>
      </w:r>
      <w:r w:rsidR="004E70DE">
        <w:t xml:space="preserve"> (Use case ‘Login to Burgerator’)</w:t>
      </w:r>
    </w:p>
    <w:p w:rsidR="0058244D" w:rsidRDefault="00906950" w:rsidP="0086515E">
      <w:pPr>
        <w:numPr>
          <w:ilvl w:val="1"/>
          <w:numId w:val="2"/>
        </w:numPr>
        <w:spacing w:after="100" w:afterAutospacing="1" w:line="240" w:lineRule="auto"/>
        <w:jc w:val="both"/>
      </w:pPr>
      <w:r>
        <w:t>Login</w:t>
      </w:r>
      <w:r w:rsidR="005C19F5">
        <w:t xml:space="preserve">s can be completed by </w:t>
      </w:r>
      <w:r w:rsidR="0058244D">
        <w:t xml:space="preserve">email, </w:t>
      </w:r>
      <w:r w:rsidR="007A618B">
        <w:t>Facebook</w:t>
      </w:r>
      <w:r w:rsidR="005C19F5">
        <w:t xml:space="preserve"> or twitter</w:t>
      </w:r>
    </w:p>
    <w:p w:rsidR="005C19F5" w:rsidRDefault="00906950" w:rsidP="0086515E">
      <w:pPr>
        <w:numPr>
          <w:ilvl w:val="1"/>
          <w:numId w:val="2"/>
        </w:numPr>
        <w:spacing w:after="100" w:afterAutospacing="1" w:line="240" w:lineRule="auto"/>
        <w:jc w:val="both"/>
      </w:pPr>
      <w:r>
        <w:t>Login</w:t>
      </w:r>
      <w:r w:rsidR="005C19F5">
        <w:t xml:space="preserve">s must be bound to </w:t>
      </w:r>
      <w:r w:rsidR="00B66B16">
        <w:t>each other. On</w:t>
      </w:r>
      <w:r>
        <w:t>e user</w:t>
      </w:r>
      <w:r w:rsidR="002A3FD1">
        <w:t xml:space="preserve"> can </w:t>
      </w:r>
      <w:r>
        <w:t>have multiple login credentials</w:t>
      </w:r>
    </w:p>
    <w:p w:rsidR="00EC7D9D" w:rsidRDefault="00906950" w:rsidP="0086515E">
      <w:pPr>
        <w:numPr>
          <w:ilvl w:val="1"/>
          <w:numId w:val="2"/>
        </w:numPr>
        <w:spacing w:after="100" w:afterAutospacing="1" w:line="240" w:lineRule="auto"/>
        <w:jc w:val="both"/>
      </w:pPr>
      <w:r>
        <w:t>Login</w:t>
      </w:r>
      <w:r w:rsidR="005C19F5">
        <w:t>s must be secure and use p</w:t>
      </w:r>
      <w:r>
        <w:t>roper authentication practices</w:t>
      </w:r>
    </w:p>
    <w:p w:rsidR="0058244D" w:rsidRDefault="0058244D" w:rsidP="0086515E">
      <w:pPr>
        <w:numPr>
          <w:ilvl w:val="1"/>
          <w:numId w:val="2"/>
        </w:numPr>
        <w:spacing w:after="100" w:afterAutospacing="1" w:line="240" w:lineRule="auto"/>
        <w:ind w:left="1080"/>
        <w:jc w:val="both"/>
      </w:pPr>
      <w:r>
        <w:t xml:space="preserve">Allow the user to </w:t>
      </w:r>
      <w:r w:rsidR="00EC7D9D">
        <w:t>explore</w:t>
      </w:r>
      <w:r w:rsidR="007A6478">
        <w:t xml:space="preserve"> the</w:t>
      </w:r>
      <w:r>
        <w:t xml:space="preserve"> five ma</w:t>
      </w:r>
      <w:r w:rsidR="005C19F5">
        <w:t>in windows of the application(Find A</w:t>
      </w:r>
      <w:r>
        <w:t xml:space="preserve"> </w:t>
      </w:r>
      <w:r w:rsidR="005C19F5">
        <w:t>Burger, Burger Feed, Burger Rating, Top Burgers, User P</w:t>
      </w:r>
      <w:r>
        <w:t>rofile)</w:t>
      </w:r>
    </w:p>
    <w:p w:rsidR="005C19F5" w:rsidRDefault="005C19F5" w:rsidP="0086515E">
      <w:pPr>
        <w:numPr>
          <w:ilvl w:val="1"/>
          <w:numId w:val="2"/>
        </w:numPr>
        <w:spacing w:after="100" w:afterAutospacing="1" w:line="240" w:lineRule="auto"/>
        <w:jc w:val="both"/>
      </w:pPr>
      <w:r>
        <w:t>Find A Burger: Search for burgers based on GPS location, zip code, or keyword.</w:t>
      </w:r>
      <w:r w:rsidR="004E70DE">
        <w:t xml:space="preserve"> (Use case ‘Find a burger/restaurant’)</w:t>
      </w:r>
    </w:p>
    <w:p w:rsidR="005C19F5" w:rsidRDefault="005C19F5" w:rsidP="0086515E">
      <w:pPr>
        <w:numPr>
          <w:ilvl w:val="1"/>
          <w:numId w:val="2"/>
        </w:numPr>
        <w:spacing w:after="100" w:afterAutospacing="1" w:line="240" w:lineRule="auto"/>
        <w:jc w:val="both"/>
      </w:pPr>
      <w:r>
        <w:t>Burger Feed: A list of burger reviews that are somehow (location, friends, pervious views, interests) relevant to you.</w:t>
      </w:r>
      <w:r w:rsidR="004E70DE">
        <w:t xml:space="preserve"> (Use case ‘Browse burger feed’)</w:t>
      </w:r>
    </w:p>
    <w:p w:rsidR="005C19F5" w:rsidRDefault="005C19F5" w:rsidP="0086515E">
      <w:pPr>
        <w:numPr>
          <w:ilvl w:val="1"/>
          <w:numId w:val="2"/>
        </w:numPr>
        <w:spacing w:after="100" w:afterAutospacing="1" w:line="240" w:lineRule="auto"/>
        <w:jc w:val="both"/>
      </w:pPr>
      <w:r>
        <w:t xml:space="preserve">Burger Rating: A </w:t>
      </w:r>
      <w:r w:rsidR="00EC7D9D">
        <w:t>virtual form to complete a review of a burger.</w:t>
      </w:r>
      <w:r w:rsidR="004E70DE">
        <w:t xml:space="preserve"> (Use case ‘Rate a burger/ Add review’)</w:t>
      </w:r>
    </w:p>
    <w:p w:rsidR="004E70DE" w:rsidRDefault="004E70DE" w:rsidP="0086515E">
      <w:pPr>
        <w:numPr>
          <w:ilvl w:val="1"/>
          <w:numId w:val="2"/>
        </w:numPr>
        <w:spacing w:after="100" w:afterAutospacing="1" w:line="240" w:lineRule="auto"/>
        <w:jc w:val="both"/>
      </w:pPr>
      <w:r>
        <w:t>Top Burgers: A list of the top 10 rated burgers in the world. (Use case ‘Browse burger leaderboards’)</w:t>
      </w:r>
    </w:p>
    <w:p w:rsidR="00775196" w:rsidRPr="00E730CD" w:rsidRDefault="0058244D" w:rsidP="00514E04">
      <w:pPr>
        <w:numPr>
          <w:ilvl w:val="1"/>
          <w:numId w:val="2"/>
        </w:numPr>
        <w:spacing w:after="100" w:afterAutospacing="1" w:line="240" w:lineRule="auto"/>
        <w:ind w:left="1080"/>
        <w:jc w:val="both"/>
      </w:pPr>
      <w:r>
        <w:t>Allow the user to control setting</w:t>
      </w:r>
      <w:r w:rsidR="00A73ACA">
        <w:t>,</w:t>
      </w:r>
      <w:r>
        <w:t xml:space="preserve"> such as location</w:t>
      </w:r>
      <w:r w:rsidR="00A50554">
        <w:t>, Facebook posts, linked accounts, and logout</w:t>
      </w:r>
      <w:r w:rsidR="00A73ACA">
        <w:t>,</w:t>
      </w:r>
      <w:r>
        <w:t xml:space="preserve"> from within the application</w:t>
      </w:r>
    </w:p>
    <w:p w:rsidR="0058244D" w:rsidRPr="00E730CD" w:rsidRDefault="0058244D" w:rsidP="0086515E">
      <w:pPr>
        <w:pStyle w:val="Heading2"/>
        <w:jc w:val="both"/>
      </w:pPr>
      <w:bookmarkStart w:id="20" w:name="_Toc442634708"/>
      <w:r w:rsidRPr="00E730CD">
        <w:t xml:space="preserve">Nonfunctional </w:t>
      </w:r>
      <w:r w:rsidRPr="004D03AA">
        <w:t>Requirements</w:t>
      </w:r>
      <w:bookmarkEnd w:id="20"/>
    </w:p>
    <w:p w:rsidR="0058244D" w:rsidRDefault="0058244D" w:rsidP="0086515E">
      <w:pPr>
        <w:numPr>
          <w:ilvl w:val="1"/>
          <w:numId w:val="2"/>
        </w:numPr>
        <w:spacing w:after="100" w:afterAutospacing="1" w:line="240" w:lineRule="auto"/>
        <w:ind w:left="1080"/>
        <w:jc w:val="both"/>
      </w:pPr>
      <w:r>
        <w:t>Given that Burgerator is location based, there must be access to location or a ma</w:t>
      </w:r>
      <w:r w:rsidR="00514E04">
        <w:t>nual way to enter the location</w:t>
      </w:r>
    </w:p>
    <w:p w:rsidR="0058244D" w:rsidRDefault="0058244D" w:rsidP="0086515E">
      <w:pPr>
        <w:numPr>
          <w:ilvl w:val="1"/>
          <w:numId w:val="2"/>
        </w:numPr>
        <w:spacing w:after="100" w:afterAutospacing="1" w:line="240" w:lineRule="auto"/>
        <w:ind w:left="1080"/>
        <w:jc w:val="both"/>
      </w:pPr>
      <w:r>
        <w:t>Constraints that the hardware imposes on the application are the same that other applications have. Memory, data, and battery</w:t>
      </w:r>
      <w:r w:rsidR="00514E04">
        <w:t xml:space="preserve"> constraints should be minimal</w:t>
      </w:r>
    </w:p>
    <w:p w:rsidR="00514E04" w:rsidRDefault="00514E04" w:rsidP="0086515E">
      <w:pPr>
        <w:numPr>
          <w:ilvl w:val="1"/>
          <w:numId w:val="2"/>
        </w:numPr>
        <w:spacing w:after="100" w:afterAutospacing="1" w:line="240" w:lineRule="auto"/>
        <w:ind w:left="1080"/>
        <w:jc w:val="both"/>
      </w:pPr>
      <w:r>
        <w:t>P</w:t>
      </w:r>
      <w:r w:rsidR="0058244D">
        <w:t>ortability of the project is</w:t>
      </w:r>
      <w:r w:rsidR="00C146B4">
        <w:t xml:space="preserve"> apparent given the underlying Android p</w:t>
      </w:r>
      <w:r>
        <w:t>latform</w:t>
      </w:r>
    </w:p>
    <w:p w:rsidR="0058244D" w:rsidRDefault="0058244D" w:rsidP="00514E04">
      <w:pPr>
        <w:numPr>
          <w:ilvl w:val="1"/>
          <w:numId w:val="2"/>
        </w:numPr>
        <w:spacing w:after="100" w:afterAutospacing="1" w:line="240" w:lineRule="auto"/>
        <w:jc w:val="both"/>
      </w:pPr>
      <w:r>
        <w:t xml:space="preserve"> This advantage opens up to application to the majority of the mobile </w:t>
      </w:r>
      <w:r w:rsidR="001D79AA">
        <w:t>market share</w:t>
      </w:r>
    </w:p>
    <w:p w:rsidR="0058244D" w:rsidRPr="00E730CD" w:rsidRDefault="00514E04" w:rsidP="0086515E">
      <w:pPr>
        <w:numPr>
          <w:ilvl w:val="1"/>
          <w:numId w:val="2"/>
        </w:numPr>
        <w:spacing w:after="100" w:afterAutospacing="1" w:line="240" w:lineRule="auto"/>
        <w:ind w:left="1080"/>
        <w:jc w:val="both"/>
      </w:pPr>
      <w:r>
        <w:t>R</w:t>
      </w:r>
      <w:r w:rsidR="0058244D">
        <w:t xml:space="preserve">eliability of the application will rely on the servers that support it. </w:t>
      </w:r>
    </w:p>
    <w:p w:rsidR="00D012D0" w:rsidRDefault="00D012D0" w:rsidP="0086515E">
      <w:pPr>
        <w:pStyle w:val="Heading2"/>
        <w:jc w:val="both"/>
      </w:pPr>
    </w:p>
    <w:p w:rsidR="00514E04" w:rsidRDefault="00514E04" w:rsidP="0086515E">
      <w:pPr>
        <w:pStyle w:val="Heading2"/>
        <w:jc w:val="both"/>
      </w:pPr>
      <w:bookmarkStart w:id="21" w:name="_Toc442634709"/>
    </w:p>
    <w:p w:rsidR="0058244D" w:rsidRPr="00E730CD" w:rsidRDefault="0058244D" w:rsidP="0086515E">
      <w:pPr>
        <w:pStyle w:val="Heading2"/>
        <w:jc w:val="both"/>
      </w:pPr>
      <w:r w:rsidRPr="00E730CD">
        <w:lastRenderedPageBreak/>
        <w:t>Feasibility</w:t>
      </w:r>
      <w:bookmarkEnd w:id="21"/>
    </w:p>
    <w:p w:rsidR="00514E04" w:rsidRDefault="001D79AA" w:rsidP="0086515E">
      <w:pPr>
        <w:numPr>
          <w:ilvl w:val="1"/>
          <w:numId w:val="2"/>
        </w:numPr>
        <w:spacing w:after="100" w:afterAutospacing="1" w:line="240" w:lineRule="auto"/>
        <w:ind w:left="1080"/>
        <w:jc w:val="both"/>
      </w:pPr>
      <w:r>
        <w:t>Although ‘Android Burgerator Goal’ is the vision for Burgerator</w:t>
      </w:r>
      <w:r w:rsidR="00514E04">
        <w:t>,</w:t>
      </w:r>
      <w:r>
        <w:t xml:space="preserve"> there exist two significant benc</w:t>
      </w:r>
      <w:r w:rsidR="00514E04">
        <w:t>hmarks for the development team</w:t>
      </w:r>
    </w:p>
    <w:p w:rsidR="00514E04" w:rsidRDefault="001D79AA" w:rsidP="00514E04">
      <w:pPr>
        <w:numPr>
          <w:ilvl w:val="2"/>
          <w:numId w:val="2"/>
        </w:numPr>
        <w:spacing w:after="100" w:afterAutospacing="1" w:line="240" w:lineRule="auto"/>
        <w:jc w:val="both"/>
      </w:pPr>
      <w:r>
        <w:t xml:space="preserve">Android Burgerator Base </w:t>
      </w:r>
    </w:p>
    <w:p w:rsidR="001D79AA" w:rsidRDefault="001D79AA" w:rsidP="00514E04">
      <w:pPr>
        <w:numPr>
          <w:ilvl w:val="2"/>
          <w:numId w:val="2"/>
        </w:numPr>
        <w:spacing w:after="100" w:afterAutospacing="1" w:line="240" w:lineRule="auto"/>
        <w:jc w:val="both"/>
      </w:pPr>
      <w:r>
        <w:t xml:space="preserve">Android </w:t>
      </w:r>
      <w:r w:rsidR="00514E04">
        <w:t>Burgerator Core (Figure 2)</w:t>
      </w:r>
    </w:p>
    <w:p w:rsidR="0058244D" w:rsidRDefault="0058244D" w:rsidP="0086515E">
      <w:pPr>
        <w:numPr>
          <w:ilvl w:val="1"/>
          <w:numId w:val="2"/>
        </w:numPr>
        <w:spacing w:after="100" w:afterAutospacing="1" w:line="240" w:lineRule="auto"/>
        <w:ind w:left="1080"/>
        <w:jc w:val="both"/>
      </w:pPr>
      <w:r>
        <w:t xml:space="preserve">Android </w:t>
      </w:r>
      <w:r w:rsidR="001D79AA">
        <w:t>Burgerator Base Core:</w:t>
      </w:r>
    </w:p>
    <w:p w:rsidR="00167DE1" w:rsidRDefault="0058244D" w:rsidP="0086515E">
      <w:pPr>
        <w:keepNext/>
        <w:spacing w:after="100" w:afterAutospacing="1" w:line="240" w:lineRule="auto"/>
        <w:ind w:left="1080"/>
        <w:jc w:val="both"/>
      </w:pPr>
      <w:r>
        <w:object w:dxaOrig="8671" w:dyaOrig="5865">
          <v:shape id="_x0000_i1027" type="#_x0000_t75" style="width:434.25pt;height:291.75pt" o:ole="">
            <v:imagedata r:id="rId13" o:title=""/>
          </v:shape>
          <o:OLEObject Type="Embed" ProgID="Visio.Drawing.15" ShapeID="_x0000_i1027" DrawAspect="Content" ObjectID="_1516387363" r:id="rId14"/>
        </w:object>
      </w:r>
    </w:p>
    <w:p w:rsidR="00385B95" w:rsidRPr="00F119B1" w:rsidRDefault="00167DE1" w:rsidP="0086515E">
      <w:pPr>
        <w:pStyle w:val="Caption"/>
        <w:jc w:val="both"/>
      </w:pPr>
      <w:r>
        <w:t xml:space="preserve">Figure </w:t>
      </w:r>
      <w:fldSimple w:instr=" SEQ Figure \* ARABIC ">
        <w:r w:rsidR="004718DE">
          <w:rPr>
            <w:noProof/>
          </w:rPr>
          <w:t>2</w:t>
        </w:r>
      </w:fldSimple>
      <w:r>
        <w:t>: Base System Diagram</w:t>
      </w:r>
      <w:r w:rsidR="00385B95">
        <w:br w:type="page"/>
      </w:r>
    </w:p>
    <w:p w:rsidR="0058244D" w:rsidRPr="00626A42" w:rsidRDefault="0058244D" w:rsidP="0086515E">
      <w:pPr>
        <w:pStyle w:val="Heading2"/>
        <w:jc w:val="both"/>
      </w:pPr>
      <w:bookmarkStart w:id="22" w:name="_Toc442634710"/>
      <w:r>
        <w:lastRenderedPageBreak/>
        <w:t>Use Case Diagram</w:t>
      </w:r>
      <w:r w:rsidR="00A157CB">
        <w:t>:</w:t>
      </w:r>
      <w:bookmarkEnd w:id="22"/>
    </w:p>
    <w:p w:rsidR="007F378C" w:rsidRDefault="00AA40B2" w:rsidP="0086515E">
      <w:pPr>
        <w:keepNext/>
        <w:spacing w:after="100" w:afterAutospacing="1" w:line="240" w:lineRule="auto"/>
        <w:ind w:left="720"/>
        <w:jc w:val="both"/>
      </w:pPr>
      <w:r>
        <w:object w:dxaOrig="8041" w:dyaOrig="9976">
          <v:shape id="_x0000_i1028" type="#_x0000_t75" style="width:402pt;height:496.5pt" o:ole="">
            <v:imagedata r:id="rId15" o:title=""/>
          </v:shape>
          <o:OLEObject Type="Embed" ProgID="Visio.Drawing.15" ShapeID="_x0000_i1028" DrawAspect="Content" ObjectID="_1516387364" r:id="rId16"/>
        </w:object>
      </w:r>
    </w:p>
    <w:p w:rsidR="0058244D" w:rsidRDefault="007F378C" w:rsidP="0086515E">
      <w:pPr>
        <w:pStyle w:val="Caption"/>
        <w:jc w:val="both"/>
      </w:pPr>
      <w:r>
        <w:t xml:space="preserve">Figure </w:t>
      </w:r>
      <w:fldSimple w:instr=" SEQ Figure \* ARABIC ">
        <w:r w:rsidR="004718DE">
          <w:rPr>
            <w:noProof/>
          </w:rPr>
          <w:t>3</w:t>
        </w:r>
      </w:fldSimple>
      <w:r w:rsidR="00D012D0">
        <w:rPr>
          <w:noProof/>
        </w:rPr>
        <w:t xml:space="preserve"> U</w:t>
      </w:r>
      <w:r w:rsidR="001D3AE9">
        <w:rPr>
          <w:noProof/>
        </w:rPr>
        <w:t>se cases and actors of the Burgerator system</w:t>
      </w:r>
    </w:p>
    <w:p w:rsidR="0058244D" w:rsidRDefault="0058244D" w:rsidP="0086515E">
      <w:pPr>
        <w:spacing w:after="100" w:afterAutospacing="1" w:line="240" w:lineRule="auto"/>
        <w:ind w:left="720"/>
        <w:jc w:val="both"/>
      </w:pPr>
    </w:p>
    <w:p w:rsidR="00D012D0" w:rsidRDefault="00D012D0" w:rsidP="0086515E">
      <w:pPr>
        <w:pStyle w:val="Heading1"/>
        <w:jc w:val="both"/>
      </w:pPr>
    </w:p>
    <w:p w:rsidR="00D012D0" w:rsidRDefault="00D012D0" w:rsidP="0086515E">
      <w:pPr>
        <w:pStyle w:val="Heading1"/>
        <w:jc w:val="both"/>
      </w:pPr>
    </w:p>
    <w:p w:rsidR="0058244D" w:rsidRPr="00626A42" w:rsidRDefault="0058244D" w:rsidP="0086515E">
      <w:pPr>
        <w:pStyle w:val="Heading1"/>
        <w:jc w:val="both"/>
      </w:pPr>
      <w:bookmarkStart w:id="23" w:name="_Toc442634711"/>
      <w:r>
        <w:lastRenderedPageBreak/>
        <w:t>Use Case Scenarios</w:t>
      </w:r>
      <w:bookmarkEnd w:id="23"/>
    </w:p>
    <w:tbl>
      <w:tblPr>
        <w:tblStyle w:val="Use-Cases"/>
        <w:tblW w:w="0" w:type="auto"/>
        <w:tblLook w:val="04A0" w:firstRow="1" w:lastRow="0" w:firstColumn="1" w:lastColumn="0" w:noHBand="0" w:noVBand="1"/>
      </w:tblPr>
      <w:tblGrid>
        <w:gridCol w:w="4675"/>
        <w:gridCol w:w="4675"/>
      </w:tblGrid>
      <w:tr w:rsidR="0058244D" w:rsidTr="00721BE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Pr="003B783B" w:rsidRDefault="0058244D" w:rsidP="0086515E">
            <w:pPr>
              <w:jc w:val="both"/>
              <w:rPr>
                <w:rStyle w:val="Strong"/>
              </w:rPr>
            </w:pPr>
            <w:r w:rsidRPr="003B783B">
              <w:rPr>
                <w:rStyle w:val="Strong"/>
              </w:rPr>
              <w:t>Use Case Name</w:t>
            </w:r>
          </w:p>
        </w:tc>
        <w:tc>
          <w:tcPr>
            <w:tcW w:w="4675" w:type="dxa"/>
          </w:tcPr>
          <w:p w:rsidR="0058244D" w:rsidRPr="003B783B" w:rsidRDefault="0058244D" w:rsidP="0086515E">
            <w:pPr>
              <w:jc w:val="both"/>
              <w:rPr>
                <w:rStyle w:val="Strong"/>
              </w:rPr>
            </w:pPr>
            <w:r w:rsidRPr="003B783B">
              <w:rPr>
                <w:rStyle w:val="Strong"/>
              </w:rPr>
              <w:t>Login to Burgerator</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721BE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 xml:space="preserve">The user logs into the application upon first use </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3. User has an Facebook account, Twitter account, or email to login with</w:t>
            </w:r>
          </w:p>
        </w:tc>
      </w:tr>
      <w:tr w:rsidR="0058244D" w:rsidTr="00721BE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splash screen</w:t>
            </w:r>
          </w:p>
          <w:p w:rsidR="0058244D" w:rsidRDefault="0058244D" w:rsidP="0086515E">
            <w:pPr>
              <w:spacing w:after="100" w:afterAutospacing="1"/>
              <w:jc w:val="both"/>
            </w:pPr>
            <w:r>
              <w:t xml:space="preserve">3. User is prompted login info </w:t>
            </w:r>
          </w:p>
          <w:p w:rsidR="0058244D" w:rsidRDefault="0058244D" w:rsidP="0086515E">
            <w:pPr>
              <w:spacing w:after="100" w:afterAutospacing="1"/>
              <w:jc w:val="both"/>
            </w:pPr>
            <w:r>
              <w:t>4. User chooses login account</w:t>
            </w:r>
          </w:p>
          <w:p w:rsidR="0058244D" w:rsidRDefault="0058244D" w:rsidP="0086515E">
            <w:pPr>
              <w:spacing w:after="100" w:afterAutospacing="1"/>
              <w:jc w:val="both"/>
            </w:pPr>
            <w:r>
              <w:t>5. User is logged into Burgerator</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4a. User enters incorrect credentials</w:t>
            </w:r>
          </w:p>
          <w:p w:rsidR="0058244D" w:rsidRDefault="0058244D" w:rsidP="0086515E">
            <w:pPr>
              <w:spacing w:after="100" w:afterAutospacing="1"/>
              <w:jc w:val="both"/>
            </w:pPr>
            <w:r>
              <w:t>4b. User forgets account password</w:t>
            </w:r>
          </w:p>
        </w:tc>
      </w:tr>
      <w:tr w:rsidR="0058244D" w:rsidTr="00721BE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1a. Location is ascertained</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is logged into Burgerator</w:t>
            </w:r>
          </w:p>
        </w:tc>
      </w:tr>
    </w:tbl>
    <w:p w:rsidR="00D012D0" w:rsidRDefault="00D012D0" w:rsidP="0086515E">
      <w:pPr>
        <w:spacing w:after="100" w:afterAutospacing="1" w:line="240" w:lineRule="auto"/>
        <w:jc w:val="both"/>
      </w:pPr>
    </w:p>
    <w:p w:rsidR="0058244D"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Find a burger/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is in search of a burger/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3. User location is enabled</w:t>
            </w:r>
          </w:p>
          <w:p w:rsidR="0058244D" w:rsidRDefault="0058244D" w:rsidP="0086515E">
            <w:pPr>
              <w:spacing w:after="100" w:afterAutospacing="1"/>
              <w:jc w:val="both"/>
            </w:pP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home screen</w:t>
            </w:r>
          </w:p>
          <w:p w:rsidR="0058244D" w:rsidRDefault="0058244D" w:rsidP="0086515E">
            <w:pPr>
              <w:spacing w:after="100" w:afterAutospacing="1"/>
              <w:jc w:val="both"/>
            </w:pPr>
            <w:r>
              <w:t>3. User navigates to the ‘find a burger’ tab</w:t>
            </w:r>
          </w:p>
          <w:p w:rsidR="0058244D" w:rsidRDefault="0058244D" w:rsidP="0086515E">
            <w:pPr>
              <w:spacing w:after="100" w:afterAutospacing="1"/>
              <w:jc w:val="both"/>
            </w:pPr>
            <w:r>
              <w:t>4. User sorts by keyword, distance, or rating</w:t>
            </w:r>
          </w:p>
          <w:p w:rsidR="0058244D" w:rsidRDefault="0058244D" w:rsidP="0086515E">
            <w:pPr>
              <w:spacing w:after="100" w:afterAutospacing="1"/>
              <w:jc w:val="both"/>
            </w:pPr>
            <w:r>
              <w:t>5. User browses restaurants</w:t>
            </w:r>
          </w:p>
          <w:p w:rsidR="0058244D" w:rsidRDefault="0058244D" w:rsidP="0086515E">
            <w:pPr>
              <w:spacing w:after="100" w:afterAutospacing="1"/>
              <w:jc w:val="both"/>
            </w:pPr>
            <w:r>
              <w:t>6. User chooses restaurant</w:t>
            </w:r>
          </w:p>
          <w:p w:rsidR="0058244D" w:rsidRDefault="0058244D" w:rsidP="0086515E">
            <w:pPr>
              <w:spacing w:after="100" w:afterAutospacing="1"/>
              <w:jc w:val="both"/>
            </w:pPr>
            <w:r>
              <w:t>7. User chooses burger</w:t>
            </w:r>
          </w:p>
          <w:p w:rsidR="0058244D" w:rsidRDefault="0058244D" w:rsidP="0086515E">
            <w:pPr>
              <w:spacing w:after="100" w:afterAutospacing="1"/>
              <w:jc w:val="both"/>
            </w:pPr>
            <w:r>
              <w:t>8. User goes to 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4a. No results returned</w:t>
            </w:r>
          </w:p>
          <w:p w:rsidR="0058244D" w:rsidRDefault="0058244D" w:rsidP="0086515E">
            <w:pPr>
              <w:spacing w:after="100" w:afterAutospacing="1"/>
              <w:jc w:val="both"/>
            </w:pPr>
            <w:r>
              <w:t>8a. Restaurant closed or burger no longer served</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found a desired burger</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Brows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browses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home screen</w:t>
            </w:r>
          </w:p>
          <w:p w:rsidR="0058244D" w:rsidRDefault="0058244D" w:rsidP="0086515E">
            <w:pPr>
              <w:spacing w:after="100" w:afterAutospacing="1"/>
              <w:jc w:val="both"/>
            </w:pPr>
            <w:r>
              <w:t>3. User navigates to the ‘burger feed’ tab</w:t>
            </w:r>
          </w:p>
          <w:p w:rsidR="0058244D" w:rsidRDefault="0058244D" w:rsidP="0086515E">
            <w:pPr>
              <w:spacing w:after="100" w:afterAutospacing="1"/>
              <w:jc w:val="both"/>
            </w:pPr>
            <w:r>
              <w:t>4. User browses other reviews</w:t>
            </w:r>
          </w:p>
          <w:p w:rsidR="0058244D" w:rsidRDefault="0058244D" w:rsidP="0086515E">
            <w:pPr>
              <w:spacing w:after="100" w:afterAutospacing="1"/>
              <w:jc w:val="both"/>
            </w:pPr>
            <w:r>
              <w:t>5. For every review, the user can:</w:t>
            </w:r>
          </w:p>
          <w:p w:rsidR="0058244D" w:rsidRDefault="0058244D" w:rsidP="0086515E">
            <w:pPr>
              <w:spacing w:after="100" w:afterAutospacing="1"/>
              <w:jc w:val="both"/>
            </w:pPr>
            <w:r>
              <w:t xml:space="preserve">          View that review</w:t>
            </w:r>
          </w:p>
          <w:p w:rsidR="0058244D" w:rsidRDefault="0058244D" w:rsidP="0086515E">
            <w:pPr>
              <w:spacing w:after="100" w:afterAutospacing="1"/>
              <w:jc w:val="both"/>
            </w:pPr>
            <w:r>
              <w:t xml:space="preserve">          View the review’s respective restaurants</w:t>
            </w:r>
          </w:p>
          <w:p w:rsidR="0058244D" w:rsidRDefault="0058244D" w:rsidP="0086515E">
            <w:pPr>
              <w:spacing w:after="100" w:afterAutospacing="1"/>
              <w:jc w:val="both"/>
            </w:pPr>
            <w:r>
              <w:t xml:space="preserve">          View the review’s picture</w:t>
            </w:r>
          </w:p>
          <w:p w:rsidR="0058244D" w:rsidRDefault="0058244D" w:rsidP="0086515E">
            <w:pPr>
              <w:spacing w:after="100" w:afterAutospacing="1"/>
              <w:jc w:val="both"/>
            </w:pPr>
            <w:r>
              <w:t xml:space="preserve">          ‘Pound’ the review </w:t>
            </w:r>
          </w:p>
          <w:p w:rsidR="0058244D" w:rsidRDefault="0058244D" w:rsidP="0086515E">
            <w:pPr>
              <w:spacing w:after="100" w:afterAutospacing="1"/>
              <w:jc w:val="both"/>
            </w:pPr>
            <w:r>
              <w:t>6. User continues to browse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3a. Burger feed does not load</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viewed rated burgers</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Rate a burger/ Add review</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attempts to review a burger</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3. User location is enabled</w:t>
            </w:r>
          </w:p>
          <w:p w:rsidR="0058244D" w:rsidRDefault="0058244D" w:rsidP="0086515E">
            <w:pPr>
              <w:spacing w:after="100" w:afterAutospacing="1"/>
              <w:jc w:val="both"/>
            </w:pPr>
            <w:r>
              <w:t>4. User camera is functional</w:t>
            </w:r>
          </w:p>
          <w:p w:rsidR="0058244D" w:rsidRDefault="0058244D" w:rsidP="0086515E">
            <w:pPr>
              <w:spacing w:after="100" w:afterAutospacing="1"/>
              <w:jc w:val="both"/>
            </w:pP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home screen</w:t>
            </w:r>
          </w:p>
          <w:p w:rsidR="0058244D" w:rsidRDefault="0058244D" w:rsidP="0086515E">
            <w:pPr>
              <w:spacing w:after="100" w:afterAutospacing="1"/>
              <w:jc w:val="both"/>
            </w:pPr>
            <w:r>
              <w:t>3. User navigates to the ‘review’ tab</w:t>
            </w:r>
          </w:p>
          <w:p w:rsidR="0058244D" w:rsidRDefault="0058244D" w:rsidP="0086515E">
            <w:pPr>
              <w:spacing w:after="100" w:afterAutospacing="1"/>
              <w:jc w:val="both"/>
            </w:pPr>
            <w:r>
              <w:t>4. User chooses restaurant</w:t>
            </w:r>
          </w:p>
          <w:p w:rsidR="0058244D" w:rsidRDefault="0058244D" w:rsidP="0086515E">
            <w:pPr>
              <w:spacing w:after="100" w:afterAutospacing="1"/>
              <w:jc w:val="both"/>
            </w:pPr>
            <w:r>
              <w:t>5. User takes a picture of the burger</w:t>
            </w:r>
          </w:p>
          <w:p w:rsidR="0058244D" w:rsidRDefault="0058244D" w:rsidP="0086515E">
            <w:pPr>
              <w:spacing w:after="100" w:afterAutospacing="1"/>
              <w:jc w:val="both"/>
            </w:pPr>
            <w:r>
              <w:t>6. User rates the burger</w:t>
            </w:r>
          </w:p>
          <w:p w:rsidR="0058244D" w:rsidRDefault="0058244D" w:rsidP="0086515E">
            <w:pPr>
              <w:spacing w:after="100" w:afterAutospacing="1"/>
              <w:jc w:val="both"/>
            </w:pPr>
            <w:r>
              <w:t>7. User adds comments</w:t>
            </w:r>
          </w:p>
          <w:p w:rsidR="0058244D" w:rsidRDefault="0058244D" w:rsidP="0086515E">
            <w:pPr>
              <w:spacing w:after="100" w:afterAutospacing="1"/>
              <w:jc w:val="both"/>
            </w:pPr>
            <w:r>
              <w:t>8. User can share on Facebook and twitter</w:t>
            </w:r>
          </w:p>
          <w:p w:rsidR="0058244D" w:rsidRDefault="0058244D" w:rsidP="0086515E">
            <w:pPr>
              <w:spacing w:after="100" w:afterAutospacing="1"/>
              <w:jc w:val="both"/>
            </w:pPr>
            <w:r>
              <w:t>9. User submits rating</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4a. User cannot find restaurant</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Content may or may not be posted to Facebook and twitter</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rated a burger</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Browse burger leaderboards</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browses the burger leaderboards</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r has the application installed</w:t>
            </w:r>
          </w:p>
          <w:p w:rsidR="0058244D" w:rsidRDefault="0058244D" w:rsidP="0086515E">
            <w:pPr>
              <w:spacing w:after="100" w:afterAutospacing="1"/>
              <w:jc w:val="both"/>
            </w:pPr>
            <w:r>
              <w:t>2. Internet connection is available</w:t>
            </w:r>
          </w:p>
          <w:p w:rsidR="0058244D" w:rsidRDefault="0058244D" w:rsidP="0086515E">
            <w:pPr>
              <w:spacing w:after="100" w:afterAutospacing="1"/>
              <w:jc w:val="both"/>
            </w:pP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pens the Burgerator application</w:t>
            </w:r>
          </w:p>
          <w:p w:rsidR="0058244D" w:rsidRDefault="0058244D" w:rsidP="0086515E">
            <w:pPr>
              <w:spacing w:after="100" w:afterAutospacing="1"/>
              <w:jc w:val="both"/>
            </w:pPr>
            <w:r>
              <w:t>2. User is taken to the Burgerator home screen</w:t>
            </w:r>
          </w:p>
          <w:p w:rsidR="0058244D" w:rsidRDefault="0058244D" w:rsidP="0086515E">
            <w:pPr>
              <w:spacing w:after="100" w:afterAutospacing="1"/>
              <w:jc w:val="both"/>
            </w:pPr>
            <w:r>
              <w:t>3. User navigates to the ‘top 10 burgers’ tab</w:t>
            </w:r>
          </w:p>
          <w:p w:rsidR="0058244D" w:rsidRDefault="0058244D" w:rsidP="0086515E">
            <w:pPr>
              <w:spacing w:after="100" w:afterAutospacing="1"/>
              <w:jc w:val="both"/>
            </w:pPr>
            <w:r>
              <w:t>4. User browses top burgers</w:t>
            </w:r>
          </w:p>
          <w:p w:rsidR="0058244D" w:rsidRDefault="0058244D" w:rsidP="0086515E">
            <w:pPr>
              <w:spacing w:after="100" w:afterAutospacing="1"/>
              <w:jc w:val="both"/>
            </w:pPr>
            <w:r>
              <w:t>5. For every top burger, the user can:</w:t>
            </w:r>
          </w:p>
          <w:p w:rsidR="0058244D" w:rsidRDefault="0058244D" w:rsidP="0086515E">
            <w:pPr>
              <w:spacing w:after="100" w:afterAutospacing="1"/>
              <w:jc w:val="both"/>
            </w:pPr>
            <w:r>
              <w:t xml:space="preserve">          View the top burger reviews</w:t>
            </w:r>
          </w:p>
          <w:p w:rsidR="0058244D" w:rsidRDefault="0058244D" w:rsidP="0086515E">
            <w:pPr>
              <w:spacing w:after="100" w:afterAutospacing="1"/>
              <w:jc w:val="both"/>
            </w:pPr>
            <w:r>
              <w:t xml:space="preserve">          View the review’s respective restaurants</w:t>
            </w:r>
          </w:p>
          <w:p w:rsidR="0058244D" w:rsidRDefault="0058244D" w:rsidP="0086515E">
            <w:pPr>
              <w:spacing w:after="100" w:afterAutospacing="1"/>
              <w:jc w:val="both"/>
            </w:pPr>
            <w:r>
              <w:t xml:space="preserve">          View the review’s picture </w:t>
            </w:r>
          </w:p>
          <w:p w:rsidR="0058244D" w:rsidRDefault="0058244D" w:rsidP="0086515E">
            <w:pPr>
              <w:spacing w:after="100" w:afterAutospacing="1"/>
              <w:jc w:val="both"/>
            </w:pPr>
            <w:r>
              <w:t>6. User continues to browse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3a. Burger feed does not load</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viewed top burgers</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Browse personal profil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User</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Once logged into Burgerator, the user browses their profil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Use</w:t>
            </w:r>
            <w:r w:rsidR="00385B95">
              <w:t>r has the application installed</w:t>
            </w:r>
            <w:r w:rsidR="00385B95">
              <w:br/>
            </w:r>
            <w:r>
              <w:t>2. I</w:t>
            </w:r>
            <w:r w:rsidR="00385B95">
              <w:t>nternet connection is available</w:t>
            </w:r>
            <w:r w:rsidR="00385B95">
              <w:br/>
            </w:r>
            <w:r>
              <w:t>4. User is logged in</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User o</w:t>
            </w:r>
            <w:r w:rsidR="00385B95">
              <w:t>pens the Burgerator application</w:t>
            </w:r>
            <w:r w:rsidR="00385B95">
              <w:br/>
            </w:r>
            <w:r>
              <w:t>2. User is take</w:t>
            </w:r>
            <w:r w:rsidR="00385B95">
              <w:t>n to the Burgerator home screen</w:t>
            </w:r>
            <w:r w:rsidR="00385B95">
              <w:br/>
            </w:r>
            <w:r>
              <w:t>3. User navigat</w:t>
            </w:r>
            <w:r w:rsidR="00385B95">
              <w:t>es to the ‘profile’ tab</w:t>
            </w:r>
            <w:r w:rsidR="00385B95">
              <w:br/>
            </w:r>
            <w:r>
              <w:t>4. User views thei</w:t>
            </w:r>
            <w:r w:rsidR="00385B95">
              <w:t>r Burgerator rank (Squire etc…)</w:t>
            </w:r>
            <w:r w:rsidR="00385B95">
              <w:br/>
            </w:r>
            <w:r>
              <w:t>5. User b</w:t>
            </w:r>
            <w:r w:rsidR="00385B95">
              <w:t>rowses previously rated burgers</w:t>
            </w:r>
            <w:r w:rsidR="00385B95">
              <w:br/>
            </w:r>
            <w:r>
              <w:t>6. For every top burger, the user can:</w:t>
            </w:r>
          </w:p>
          <w:p w:rsidR="0058244D" w:rsidRDefault="0058244D" w:rsidP="0086515E">
            <w:pPr>
              <w:spacing w:after="100" w:afterAutospacing="1"/>
              <w:jc w:val="both"/>
            </w:pPr>
            <w:r>
              <w:t xml:space="preserve">          View the top burger reviews</w:t>
            </w:r>
          </w:p>
          <w:p w:rsidR="0058244D" w:rsidRDefault="0058244D" w:rsidP="0086515E">
            <w:pPr>
              <w:spacing w:after="100" w:afterAutospacing="1"/>
              <w:jc w:val="both"/>
            </w:pPr>
            <w:r>
              <w:t xml:space="preserve">          View the review’s respective restaurants</w:t>
            </w:r>
          </w:p>
          <w:p w:rsidR="0058244D" w:rsidRDefault="0058244D" w:rsidP="0086515E">
            <w:pPr>
              <w:spacing w:after="100" w:afterAutospacing="1"/>
              <w:jc w:val="both"/>
            </w:pPr>
            <w:r>
              <w:t xml:space="preserve">          View the review’s picture </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None</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User has viewed their profile</w:t>
            </w:r>
          </w:p>
        </w:tc>
      </w:tr>
    </w:tbl>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spacing w:after="100" w:afterAutospacing="1"/>
              <w:jc w:val="both"/>
            </w:pPr>
            <w:r>
              <w:lastRenderedPageBreak/>
              <w:t>Use Case Name</w:t>
            </w:r>
          </w:p>
        </w:tc>
        <w:tc>
          <w:tcPr>
            <w:tcW w:w="4675" w:type="dxa"/>
          </w:tcPr>
          <w:p w:rsidR="0058244D" w:rsidRDefault="0058244D" w:rsidP="0086515E">
            <w:pPr>
              <w:spacing w:after="100" w:afterAutospacing="1"/>
              <w:jc w:val="both"/>
            </w:pPr>
            <w:r>
              <w:t>Manage databas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Actors</w:t>
            </w:r>
          </w:p>
        </w:tc>
        <w:tc>
          <w:tcPr>
            <w:tcW w:w="4675" w:type="dxa"/>
          </w:tcPr>
          <w:p w:rsidR="0058244D" w:rsidRDefault="0058244D" w:rsidP="0086515E">
            <w:pPr>
              <w:spacing w:after="100" w:afterAutospacing="1"/>
              <w:jc w:val="both"/>
            </w:pPr>
            <w:r>
              <w:t>Database Administrator (DBA)</w:t>
            </w:r>
          </w:p>
        </w:tc>
      </w:tr>
      <w:tr w:rsidR="0058244D" w:rsidTr="006D5197">
        <w:tc>
          <w:tcPr>
            <w:tcW w:w="4675" w:type="dxa"/>
          </w:tcPr>
          <w:p w:rsidR="0058244D" w:rsidRDefault="0058244D" w:rsidP="0086515E">
            <w:pPr>
              <w:spacing w:after="100" w:afterAutospacing="1"/>
              <w:jc w:val="both"/>
            </w:pPr>
            <w:r>
              <w:t>Summary</w:t>
            </w:r>
          </w:p>
        </w:tc>
        <w:tc>
          <w:tcPr>
            <w:tcW w:w="4675" w:type="dxa"/>
          </w:tcPr>
          <w:p w:rsidR="0058244D" w:rsidRDefault="0058244D" w:rsidP="0086515E">
            <w:pPr>
              <w:spacing w:after="100" w:afterAutospacing="1"/>
              <w:jc w:val="both"/>
            </w:pPr>
            <w:r>
              <w:t>The database administrators role is to clean garbage inputs from the system, modify the relational schema, and otherwise maintain the databas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re-Conditions</w:t>
            </w:r>
          </w:p>
        </w:tc>
        <w:tc>
          <w:tcPr>
            <w:tcW w:w="4675" w:type="dxa"/>
          </w:tcPr>
          <w:p w:rsidR="0058244D" w:rsidRDefault="0058244D" w:rsidP="0086515E">
            <w:pPr>
              <w:spacing w:after="100" w:afterAutospacing="1"/>
              <w:jc w:val="both"/>
            </w:pPr>
            <w:r>
              <w:t>1. The DBA has access to the database</w:t>
            </w:r>
          </w:p>
          <w:p w:rsidR="0058244D" w:rsidRDefault="0058244D" w:rsidP="0086515E">
            <w:pPr>
              <w:spacing w:after="100" w:afterAutospacing="1"/>
              <w:jc w:val="both"/>
            </w:pPr>
            <w:r>
              <w:t>2. The DBA knows how to access the database</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The DBA has the ability to:</w:t>
            </w:r>
          </w:p>
          <w:p w:rsidR="0058244D" w:rsidRDefault="0058244D" w:rsidP="0086515E">
            <w:pPr>
              <w:spacing w:after="100" w:afterAutospacing="1"/>
              <w:jc w:val="both"/>
            </w:pPr>
            <w:r>
              <w:t xml:space="preserve">           Insert Inputs</w:t>
            </w:r>
          </w:p>
          <w:p w:rsidR="0058244D" w:rsidRDefault="0058244D" w:rsidP="0086515E">
            <w:pPr>
              <w:spacing w:after="100" w:afterAutospacing="1"/>
              <w:jc w:val="both"/>
            </w:pPr>
            <w:r>
              <w:t xml:space="preserve">           Remove inputs</w:t>
            </w:r>
          </w:p>
          <w:p w:rsidR="0058244D" w:rsidRDefault="0058244D" w:rsidP="0086515E">
            <w:pPr>
              <w:spacing w:after="100" w:afterAutospacing="1"/>
              <w:jc w:val="both"/>
            </w:pPr>
            <w:r>
              <w:t xml:space="preserve">           Modify the schema</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1a. Database is unavailable due to hosting problems</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The database has been maintained</w:t>
            </w:r>
          </w:p>
        </w:tc>
      </w:tr>
    </w:tbl>
    <w:p w:rsidR="0058244D" w:rsidRDefault="0058244D" w:rsidP="0086515E">
      <w:pPr>
        <w:spacing w:after="100" w:afterAutospacing="1" w:line="240" w:lineRule="auto"/>
        <w:jc w:val="both"/>
      </w:pPr>
    </w:p>
    <w:p w:rsidR="0058244D" w:rsidRDefault="0058244D" w:rsidP="0086515E">
      <w:pPr>
        <w:spacing w:after="100" w:afterAutospacing="1" w:line="240" w:lineRule="auto"/>
        <w:jc w:val="both"/>
      </w:pPr>
    </w:p>
    <w:p w:rsidR="00D012D0" w:rsidRDefault="00D012D0" w:rsidP="0086515E">
      <w:pPr>
        <w:jc w:val="both"/>
      </w:pPr>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86515E">
            <w:pPr>
              <w:jc w:val="both"/>
            </w:pPr>
            <w:r>
              <w:lastRenderedPageBreak/>
              <w:t>Use Case Name</w:t>
            </w:r>
          </w:p>
        </w:tc>
        <w:tc>
          <w:tcPr>
            <w:tcW w:w="4675" w:type="dxa"/>
          </w:tcPr>
          <w:p w:rsidR="0058244D" w:rsidRDefault="0058244D" w:rsidP="0086515E">
            <w:pPr>
              <w:jc w:val="both"/>
            </w:pPr>
            <w:r>
              <w:t>Maintain/Modify Android Applica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jc w:val="both"/>
            </w:pPr>
            <w:r>
              <w:t>Actors</w:t>
            </w:r>
          </w:p>
        </w:tc>
        <w:tc>
          <w:tcPr>
            <w:tcW w:w="4675" w:type="dxa"/>
          </w:tcPr>
          <w:p w:rsidR="0058244D" w:rsidRDefault="0058244D" w:rsidP="0086515E">
            <w:pPr>
              <w:jc w:val="both"/>
            </w:pPr>
            <w:r>
              <w:t>Developer</w:t>
            </w:r>
          </w:p>
        </w:tc>
      </w:tr>
      <w:tr w:rsidR="0058244D" w:rsidTr="006D5197">
        <w:tc>
          <w:tcPr>
            <w:tcW w:w="4675" w:type="dxa"/>
          </w:tcPr>
          <w:p w:rsidR="0058244D" w:rsidRDefault="0058244D" w:rsidP="0086515E">
            <w:pPr>
              <w:jc w:val="both"/>
            </w:pPr>
            <w:r>
              <w:t>Summary</w:t>
            </w:r>
          </w:p>
        </w:tc>
        <w:tc>
          <w:tcPr>
            <w:tcW w:w="4675" w:type="dxa"/>
          </w:tcPr>
          <w:p w:rsidR="0058244D" w:rsidRDefault="0058244D" w:rsidP="0086515E">
            <w:pPr>
              <w:jc w:val="both"/>
            </w:pPr>
            <w:r>
              <w:t>The developer’s role is to create and maintain the applica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jc w:val="both"/>
            </w:pPr>
            <w:r>
              <w:t>Pre-Conditions</w:t>
            </w:r>
          </w:p>
        </w:tc>
        <w:tc>
          <w:tcPr>
            <w:tcW w:w="4675" w:type="dxa"/>
          </w:tcPr>
          <w:p w:rsidR="0058244D" w:rsidRDefault="0058244D" w:rsidP="0086515E">
            <w:pPr>
              <w:jc w:val="both"/>
            </w:pPr>
            <w:r>
              <w:t>None</w:t>
            </w:r>
          </w:p>
        </w:tc>
      </w:tr>
      <w:tr w:rsidR="0058244D" w:rsidTr="006D5197">
        <w:tc>
          <w:tcPr>
            <w:tcW w:w="4675" w:type="dxa"/>
          </w:tcPr>
          <w:p w:rsidR="0058244D" w:rsidRDefault="0058244D" w:rsidP="0086515E">
            <w:pPr>
              <w:spacing w:after="100" w:afterAutospacing="1"/>
              <w:jc w:val="both"/>
            </w:pPr>
            <w:r>
              <w:t>Normal Flow of Elements</w:t>
            </w:r>
          </w:p>
        </w:tc>
        <w:tc>
          <w:tcPr>
            <w:tcW w:w="4675" w:type="dxa"/>
          </w:tcPr>
          <w:p w:rsidR="0058244D" w:rsidRDefault="0058244D" w:rsidP="0086515E">
            <w:pPr>
              <w:spacing w:after="100" w:afterAutospacing="1"/>
              <w:jc w:val="both"/>
            </w:pPr>
            <w:r>
              <w:t>1. The developers have the ability to:</w:t>
            </w:r>
          </w:p>
          <w:p w:rsidR="0058244D" w:rsidRDefault="0058244D" w:rsidP="0086515E">
            <w:pPr>
              <w:spacing w:after="100" w:afterAutospacing="1"/>
              <w:jc w:val="both"/>
            </w:pPr>
            <w:r>
              <w:t xml:space="preserve">           Modify user interface</w:t>
            </w:r>
          </w:p>
          <w:p w:rsidR="0058244D" w:rsidRDefault="0058244D" w:rsidP="0086515E">
            <w:pPr>
              <w:spacing w:after="100" w:afterAutospacing="1"/>
              <w:jc w:val="both"/>
            </w:pPr>
            <w:r>
              <w:t xml:space="preserve">           Modify database connection</w:t>
            </w:r>
          </w:p>
          <w:p w:rsidR="0058244D" w:rsidRDefault="0058244D" w:rsidP="0086515E">
            <w:pPr>
              <w:spacing w:after="100" w:afterAutospacing="1"/>
              <w:jc w:val="both"/>
            </w:pPr>
            <w:r>
              <w:t xml:space="preserve">           Modify yelp api connec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Error Conditions</w:t>
            </w:r>
          </w:p>
        </w:tc>
        <w:tc>
          <w:tcPr>
            <w:tcW w:w="4675" w:type="dxa"/>
          </w:tcPr>
          <w:p w:rsidR="0058244D" w:rsidRDefault="0058244D" w:rsidP="0086515E">
            <w:pPr>
              <w:spacing w:after="100" w:afterAutospacing="1"/>
              <w:jc w:val="both"/>
            </w:pPr>
            <w:r>
              <w:t>None</w:t>
            </w:r>
          </w:p>
        </w:tc>
      </w:tr>
      <w:tr w:rsidR="0058244D" w:rsidTr="006D5197">
        <w:tc>
          <w:tcPr>
            <w:tcW w:w="4675" w:type="dxa"/>
          </w:tcPr>
          <w:p w:rsidR="0058244D" w:rsidRDefault="0058244D" w:rsidP="0086515E">
            <w:pPr>
              <w:spacing w:after="100" w:afterAutospacing="1"/>
              <w:jc w:val="both"/>
            </w:pPr>
            <w:r>
              <w:t xml:space="preserve">Concurrent Activities </w:t>
            </w:r>
          </w:p>
        </w:tc>
        <w:tc>
          <w:tcPr>
            <w:tcW w:w="4675" w:type="dxa"/>
          </w:tcPr>
          <w:p w:rsidR="0058244D" w:rsidRDefault="0058244D" w:rsidP="0086515E">
            <w:pPr>
              <w:spacing w:after="100" w:afterAutospacing="1"/>
              <w:jc w:val="both"/>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86515E">
            <w:pPr>
              <w:spacing w:after="100" w:afterAutospacing="1"/>
              <w:jc w:val="both"/>
            </w:pPr>
            <w:r>
              <w:t>Post-Conditions</w:t>
            </w:r>
          </w:p>
        </w:tc>
        <w:tc>
          <w:tcPr>
            <w:tcW w:w="4675" w:type="dxa"/>
          </w:tcPr>
          <w:p w:rsidR="0058244D" w:rsidRDefault="0058244D" w:rsidP="0086515E">
            <w:pPr>
              <w:spacing w:after="100" w:afterAutospacing="1"/>
              <w:jc w:val="both"/>
            </w:pPr>
            <w:r>
              <w:t>1. The application has been maintained</w:t>
            </w:r>
          </w:p>
        </w:tc>
      </w:tr>
    </w:tbl>
    <w:p w:rsidR="006F0E10" w:rsidRDefault="006F0E10" w:rsidP="0086515E">
      <w:pPr>
        <w:spacing w:after="100" w:afterAutospacing="1" w:line="240" w:lineRule="auto"/>
        <w:jc w:val="both"/>
      </w:pPr>
    </w:p>
    <w:p w:rsidR="004F45B6" w:rsidRDefault="00D012D0" w:rsidP="0086515E">
      <w:pPr>
        <w:jc w:val="both"/>
      </w:pPr>
      <w:r>
        <w:br w:type="page"/>
      </w:r>
    </w:p>
    <w:p w:rsidR="004F45B6" w:rsidRDefault="004F45B6" w:rsidP="0086515E">
      <w:pPr>
        <w:pStyle w:val="Heading1"/>
        <w:spacing w:line="480" w:lineRule="auto"/>
        <w:jc w:val="both"/>
      </w:pPr>
      <w:bookmarkStart w:id="24" w:name="_Toc442634712"/>
      <w:r>
        <w:lastRenderedPageBreak/>
        <w:t>Architectural Design</w:t>
      </w:r>
      <w:bookmarkEnd w:id="24"/>
    </w:p>
    <w:p w:rsidR="004F45B6" w:rsidRDefault="004F45B6" w:rsidP="003F2096">
      <w:pPr>
        <w:pStyle w:val="Heading2"/>
        <w:jc w:val="both"/>
      </w:pPr>
      <w:bookmarkStart w:id="25" w:name="_Toc442634713"/>
      <w:r w:rsidRPr="004F45B6">
        <w:t>Section Overview</w:t>
      </w:r>
      <w:bookmarkEnd w:id="25"/>
    </w:p>
    <w:p w:rsidR="0044713F" w:rsidRDefault="00387FAE" w:rsidP="0086515E">
      <w:pPr>
        <w:spacing w:line="240" w:lineRule="auto"/>
        <w:jc w:val="both"/>
      </w:pPr>
      <w:r>
        <w:tab/>
      </w:r>
      <w:r w:rsidR="006F6AE3">
        <w:t>This section includes the constraints and limitations</w:t>
      </w:r>
      <w:r w:rsidR="0044713F">
        <w:t xml:space="preserve"> that the team has bumped into as the project comes along. This includes, but is not limited to, hardware and software constraints. As well as the data design, program structure and the alternatives we considered as a team. </w:t>
      </w:r>
    </w:p>
    <w:p w:rsidR="005D3198" w:rsidRDefault="005D3198" w:rsidP="0086515E">
      <w:pPr>
        <w:pStyle w:val="Heading2"/>
        <w:jc w:val="both"/>
      </w:pPr>
      <w:bookmarkStart w:id="26" w:name="_Toc442634714"/>
      <w:r>
        <w:t>General Constraints</w:t>
      </w:r>
      <w:bookmarkEnd w:id="26"/>
    </w:p>
    <w:p w:rsidR="001A2C7D" w:rsidRDefault="005D3198" w:rsidP="0086515E">
      <w:pPr>
        <w:spacing w:line="240" w:lineRule="auto"/>
        <w:jc w:val="both"/>
      </w:pPr>
      <w:r>
        <w:tab/>
        <w:t xml:space="preserve">The global limitations we have encountered include hardware and software constraints, </w:t>
      </w:r>
      <w:r w:rsidR="001A2C7D">
        <w:t>Wi-Fi and</w:t>
      </w:r>
      <w:r w:rsidR="003F2096">
        <w:t xml:space="preserve"> cellular</w:t>
      </w:r>
      <w:r w:rsidR="001A2C7D">
        <w:t xml:space="preserve"> bandwidth</w:t>
      </w:r>
      <w:r w:rsidR="00C93E7D">
        <w:t>, meeting performance requirements</w:t>
      </w:r>
      <w:r w:rsidR="003F2096">
        <w:t>,</w:t>
      </w:r>
      <w:r w:rsidR="001A2C7D">
        <w:t xml:space="preserve"> and server constraints.</w:t>
      </w:r>
    </w:p>
    <w:p w:rsidR="00AA13B5" w:rsidRDefault="00C93E7D" w:rsidP="0086515E">
      <w:pPr>
        <w:spacing w:line="240" w:lineRule="auto"/>
        <w:ind w:firstLine="720"/>
        <w:jc w:val="both"/>
      </w:pPr>
      <w:r>
        <w:t>The team has encountered hardware and software constraints when it comes to testing the application. With only two of the team members having android devices, our platform options to run the app on are limited. In order to assure maximum quality</w:t>
      </w:r>
      <w:r w:rsidR="003F2096">
        <w:t>,</w:t>
      </w:r>
      <w:r>
        <w:t xml:space="preserve"> we would need to test the a</w:t>
      </w:r>
      <w:r w:rsidR="00AA13B5">
        <w:t>pp on all android platforms.</w:t>
      </w:r>
      <w:r w:rsidR="003F2096">
        <w:t xml:space="preserve"> However, with the sheer number of Android devices and OS version, this is not feasible for such a small team.</w:t>
      </w:r>
      <w:r w:rsidR="00AA13B5">
        <w:t xml:space="preserve"> The team turned to virtual emulators to test the app on a larger scale. But the software also had its limitations by not including all the available platforms. Also, the UI looks different in the emulators compared to the hardware. This makes it difficult to </w:t>
      </w:r>
      <w:r w:rsidR="003F2096">
        <w:t>get an accurate representation of</w:t>
      </w:r>
      <w:r w:rsidR="00AA13B5">
        <w:t xml:space="preserve"> how the UI will look exactly. The emulators also have the tendency to be extremely slow and therefore make it difficult for us to realize how fast the app actually runs.</w:t>
      </w:r>
    </w:p>
    <w:p w:rsidR="00AA13B5" w:rsidRDefault="00AA13B5" w:rsidP="0086515E">
      <w:pPr>
        <w:spacing w:line="240" w:lineRule="auto"/>
        <w:jc w:val="both"/>
      </w:pPr>
      <w:r>
        <w:tab/>
        <w:t xml:space="preserve">The team has also encountered </w:t>
      </w:r>
      <w:r w:rsidR="001A2C7D">
        <w:t>Wi-Fi and bandwidth constraints. The app needs Wi-Fi in order to run properly and needs a large amount of bandwidth</w:t>
      </w:r>
      <w:r w:rsidR="00856E9C">
        <w:t xml:space="preserve"> for the images of the burgers being rated. The team has had think about how we want to deal with the scenario of a user having no internet connection. As well as finding different ways to deal with the extensive amount of bandwidth needed for the images to be stored and loaded.</w:t>
      </w:r>
    </w:p>
    <w:p w:rsidR="00856E9C" w:rsidRDefault="00856E9C" w:rsidP="0086515E">
      <w:pPr>
        <w:pStyle w:val="Heading2"/>
        <w:jc w:val="both"/>
      </w:pPr>
      <w:bookmarkStart w:id="27" w:name="_Toc442634715"/>
      <w:r>
        <w:t>Data Design</w:t>
      </w:r>
      <w:bookmarkEnd w:id="27"/>
    </w:p>
    <w:p w:rsidR="00856E9C" w:rsidRDefault="00073814" w:rsidP="0086515E">
      <w:pPr>
        <w:spacing w:line="240" w:lineRule="auto"/>
        <w:jc w:val="both"/>
      </w:pPr>
      <w:r>
        <w:tab/>
        <w:t xml:space="preserve">The data design for Burgerator is represented by a few different modules. These modules consist of data storage for the database, S3 scalable bucket hosting, Elastic Beanstalk web hosting, and local persistent data </w:t>
      </w:r>
      <w:r w:rsidR="00E6397F">
        <w:t>on the android device.</w:t>
      </w:r>
    </w:p>
    <w:p w:rsidR="00E6397F" w:rsidRDefault="00E6397F" w:rsidP="0086515E">
      <w:pPr>
        <w:spacing w:line="240" w:lineRule="auto"/>
        <w:jc w:val="both"/>
      </w:pPr>
      <w:r>
        <w:tab/>
        <w:t xml:space="preserve">The database runs on an amazon web services server that contains an instance of a </w:t>
      </w:r>
      <w:r w:rsidR="00B97EAF">
        <w:t>MySQL</w:t>
      </w:r>
      <w:r>
        <w:t xml:space="preserve"> database. T</w:t>
      </w:r>
      <w:r w:rsidR="00E85EC3">
        <w:t xml:space="preserve">his server acts as a scalable </w:t>
      </w:r>
      <w:r w:rsidR="00B97EAF">
        <w:t>system to accommodate growing data storage and also throughput querying the database. These are the current specifications of the server instance:</w:t>
      </w:r>
    </w:p>
    <w:p w:rsidR="00B97EAF" w:rsidRDefault="00B97EAF" w:rsidP="0086515E">
      <w:pPr>
        <w:spacing w:line="240" w:lineRule="auto"/>
        <w:ind w:left="1440"/>
        <w:jc w:val="both"/>
      </w:pPr>
      <w:r>
        <w:t>Engine: MySQL 5.6.23</w:t>
      </w:r>
    </w:p>
    <w:p w:rsidR="00B97EAF" w:rsidRDefault="00B97EAF" w:rsidP="0086515E">
      <w:pPr>
        <w:spacing w:line="240" w:lineRule="auto"/>
        <w:ind w:left="1440"/>
        <w:jc w:val="both"/>
      </w:pPr>
      <w:r>
        <w:t>Avalability Zone: us-east-1e</w:t>
      </w:r>
    </w:p>
    <w:p w:rsidR="00B97EAF" w:rsidRPr="00B97EAF" w:rsidRDefault="00B97EAF" w:rsidP="0086515E">
      <w:pPr>
        <w:ind w:left="1440"/>
        <w:jc w:val="both"/>
      </w:pPr>
      <w:r>
        <w:t>Endpoint</w:t>
      </w:r>
      <w:r w:rsidRPr="00B97EAF">
        <w:t>: mysqltest.chvc7fpwstop.us-east-1.rds.amazonaws.com</w:t>
      </w:r>
    </w:p>
    <w:p w:rsidR="00B97EAF" w:rsidRDefault="00B97EAF" w:rsidP="0086515E">
      <w:pPr>
        <w:ind w:left="1440"/>
        <w:jc w:val="both"/>
      </w:pPr>
      <w:r w:rsidRPr="00B97EAF">
        <w:t>Storage</w:t>
      </w:r>
      <w:r>
        <w:t xml:space="preserve"> Type</w:t>
      </w:r>
      <w:r w:rsidRPr="00B97EAF">
        <w:t>:</w:t>
      </w:r>
      <w:r>
        <w:t xml:space="preserve"> General Purpose</w:t>
      </w:r>
    </w:p>
    <w:p w:rsidR="00B97EAF" w:rsidRDefault="00B97EAF" w:rsidP="0086515E">
      <w:pPr>
        <w:ind w:left="1440"/>
        <w:jc w:val="both"/>
      </w:pPr>
      <w:r>
        <w:t>Storage: 5GB</w:t>
      </w:r>
    </w:p>
    <w:p w:rsidR="00EE56CF" w:rsidRDefault="00B97EAF" w:rsidP="0086515E">
      <w:pPr>
        <w:jc w:val="both"/>
      </w:pPr>
      <w:r>
        <w:lastRenderedPageBreak/>
        <w:tab/>
        <w:t xml:space="preserve">The S3 scalable bucket hosting is a server used for housing images or burgers and restaurants that </w:t>
      </w:r>
      <w:r w:rsidR="00EE56CF">
        <w:t xml:space="preserve">have been rated. There are two main folders on this server that are meant to hold photos that are used by the application. These folders are </w:t>
      </w:r>
      <w:r w:rsidR="007A10BC">
        <w:t>“</w:t>
      </w:r>
      <w:r w:rsidR="00EE56CF">
        <w:t>uploads</w:t>
      </w:r>
      <w:r w:rsidR="007A10BC">
        <w:t>”</w:t>
      </w:r>
      <w:r w:rsidR="00EE56CF">
        <w:t xml:space="preserve"> which </w:t>
      </w:r>
      <w:r w:rsidR="007A10BC">
        <w:t>contain</w:t>
      </w:r>
      <w:r w:rsidR="00EE56CF">
        <w:t xml:space="preserve"> </w:t>
      </w:r>
      <w:r w:rsidR="007A10BC">
        <w:t>images</w:t>
      </w:r>
      <w:r w:rsidR="00EE56CF">
        <w:t xml:space="preserve"> of burgers and </w:t>
      </w:r>
      <w:r w:rsidR="007A10BC">
        <w:t>“</w:t>
      </w:r>
      <w:r w:rsidR="00EE56CF">
        <w:t>restaurants</w:t>
      </w:r>
      <w:r w:rsidR="007A10BC">
        <w:t>”</w:t>
      </w:r>
      <w:r w:rsidR="00EE56CF">
        <w:t xml:space="preserve"> which </w:t>
      </w:r>
      <w:r w:rsidR="007A10BC">
        <w:t>contain</w:t>
      </w:r>
      <w:r w:rsidR="00EE56CF">
        <w:t xml:space="preserve"> </w:t>
      </w:r>
      <w:r w:rsidR="007A10BC">
        <w:t>images</w:t>
      </w:r>
      <w:r w:rsidR="00EE56CF">
        <w:t xml:space="preserve"> of restaurants that users rate burgers at. </w:t>
      </w:r>
    </w:p>
    <w:p w:rsidR="00DE1DB5" w:rsidRDefault="00EE56CF" w:rsidP="0086515E">
      <w:pPr>
        <w:jc w:val="both"/>
      </w:pPr>
      <w:r>
        <w:tab/>
        <w:t>Next, our Elastic Beanstalk web application server is used to host the database API that Burgerator connects through to preform CRUD operations on the database.</w:t>
      </w:r>
      <w:r w:rsidR="00EA3414">
        <w:t xml:space="preserve"> This web application is </w:t>
      </w:r>
      <w:r w:rsidR="00DE1DB5">
        <w:t>predominately</w:t>
      </w:r>
      <w:r w:rsidR="00EA3414">
        <w:t xml:space="preserve"> PHP that facilitates access through a series of endpoint PHP files that act as methods to the API. Out Elastic Beanstalk application also contains an admin panel to </w:t>
      </w:r>
      <w:r w:rsidR="00FA5DF6">
        <w:t>maintain the database.</w:t>
      </w:r>
    </w:p>
    <w:p w:rsidR="00B97EAF" w:rsidRPr="00B97EAF" w:rsidRDefault="00B97EAF" w:rsidP="0086515E">
      <w:pPr>
        <w:jc w:val="both"/>
      </w:pPr>
      <w:r>
        <w:tab/>
      </w:r>
      <w:r w:rsidR="00FA5DF6">
        <w:t>Finally, our Android persistent data is managed by a class that implements the singleton and adapter design patterns to allow data to be quickly accessed</w:t>
      </w:r>
      <w:r w:rsidR="005809D2">
        <w:t>, appropriately, and from a single location</w:t>
      </w:r>
      <w:r w:rsidR="00FA5DF6">
        <w:t xml:space="preserve">. Although not currently </w:t>
      </w:r>
      <w:r w:rsidR="005809D2">
        <w:t>implemented, our persistent data will store data onto the user’s device and preform CRUD operations on it when necessary.</w:t>
      </w:r>
    </w:p>
    <w:p w:rsidR="00856E9C" w:rsidRDefault="00856E9C" w:rsidP="0086515E">
      <w:pPr>
        <w:pStyle w:val="Heading2"/>
        <w:jc w:val="both"/>
      </w:pPr>
      <w:bookmarkStart w:id="28" w:name="_Toc442634716"/>
      <w:r>
        <w:t>Program Structure</w:t>
      </w:r>
      <w:bookmarkEnd w:id="28"/>
    </w:p>
    <w:p w:rsidR="00387FAE" w:rsidRDefault="00856E9C" w:rsidP="0086515E">
      <w:pPr>
        <w:spacing w:line="240" w:lineRule="auto"/>
        <w:jc w:val="both"/>
      </w:pPr>
      <w:r>
        <w:tab/>
        <w:t xml:space="preserve">The architectural model is moving from a system where the views and controller is one object towards an architectural model where the views and controller are two distinct objects. At the beginning, we decided to include the controller with the views. As the project is moving along we have come to realize that </w:t>
      </w:r>
      <w:r w:rsidR="00387FAE">
        <w:t>separating the views from the controller makes the architectural design more extensible.</w:t>
      </w:r>
    </w:p>
    <w:p w:rsidR="004718DE" w:rsidRDefault="003F1B20" w:rsidP="004718DE">
      <w:pPr>
        <w:keepNext/>
        <w:spacing w:line="240" w:lineRule="auto"/>
        <w:jc w:val="both"/>
      </w:pPr>
      <w:r>
        <w:rPr>
          <w:noProof/>
        </w:rPr>
        <w:lastRenderedPageBreak/>
        <w:drawing>
          <wp:inline distT="0" distB="0" distL="0" distR="0" wp14:anchorId="5296AD0F" wp14:editId="7979ED44">
            <wp:extent cx="5943600" cy="7526727"/>
            <wp:effectExtent l="0" t="0" r="0" b="0"/>
            <wp:docPr id="7" name="Picture 7" descr="BurgeratorUM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urgeratorUML.2.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7526727"/>
                    </a:xfrm>
                    <a:prstGeom prst="rect">
                      <a:avLst/>
                    </a:prstGeom>
                    <a:noFill/>
                    <a:ln>
                      <a:noFill/>
                    </a:ln>
                  </pic:spPr>
                </pic:pic>
              </a:graphicData>
            </a:graphic>
          </wp:inline>
        </w:drawing>
      </w:r>
    </w:p>
    <w:p w:rsidR="00387FAE" w:rsidRDefault="004718DE" w:rsidP="004718DE">
      <w:pPr>
        <w:pStyle w:val="Caption"/>
        <w:jc w:val="both"/>
      </w:pPr>
      <w:r>
        <w:t xml:space="preserve">Figure </w:t>
      </w:r>
      <w:fldSimple w:instr=" SEQ Figure \* ARABIC ">
        <w:r>
          <w:rPr>
            <w:noProof/>
          </w:rPr>
          <w:t>4</w:t>
        </w:r>
      </w:fldSimple>
      <w:r>
        <w:t>: Burgerator for Android - current architecture model</w:t>
      </w:r>
    </w:p>
    <w:p w:rsidR="00680E6B" w:rsidRDefault="00680E6B" w:rsidP="0086515E">
      <w:pPr>
        <w:spacing w:line="240" w:lineRule="auto"/>
        <w:jc w:val="both"/>
        <w:rPr>
          <w:rFonts w:asciiTheme="majorHAnsi" w:hAnsiTheme="majorHAnsi"/>
          <w:sz w:val="28"/>
          <w:szCs w:val="28"/>
        </w:rPr>
      </w:pPr>
    </w:p>
    <w:p w:rsidR="00680E6B" w:rsidRDefault="00680E6B" w:rsidP="0086515E">
      <w:pPr>
        <w:spacing w:line="240" w:lineRule="auto"/>
        <w:jc w:val="both"/>
        <w:rPr>
          <w:rFonts w:asciiTheme="majorHAnsi" w:hAnsiTheme="majorHAnsi"/>
          <w:sz w:val="28"/>
          <w:szCs w:val="28"/>
        </w:rPr>
      </w:pPr>
    </w:p>
    <w:p w:rsidR="00387FAE" w:rsidRDefault="00387FAE" w:rsidP="0086515E">
      <w:pPr>
        <w:pStyle w:val="Heading2"/>
        <w:jc w:val="both"/>
      </w:pPr>
      <w:bookmarkStart w:id="29" w:name="_Toc442634717"/>
      <w:r>
        <w:t>Alternatives Considered</w:t>
      </w:r>
      <w:bookmarkEnd w:id="29"/>
      <w:r>
        <w:t xml:space="preserve"> </w:t>
      </w:r>
    </w:p>
    <w:p w:rsidR="00680E6B" w:rsidRDefault="0044713F" w:rsidP="0086515E">
      <w:pPr>
        <w:spacing w:line="240" w:lineRule="auto"/>
        <w:jc w:val="both"/>
      </w:pPr>
      <w:r>
        <w:rPr>
          <w:rFonts w:asciiTheme="majorHAnsi" w:hAnsiTheme="majorHAnsi"/>
          <w:sz w:val="28"/>
          <w:szCs w:val="28"/>
        </w:rPr>
        <w:tab/>
      </w:r>
      <w:r>
        <w:t>At the beginning we considered to not have any architectural model at all and just begin programming. We came to the conclusion that this would create a lot of problems for the team in the future than solutions. It seemed like a good idea at first because we would waste no time getting started on the project, but it would create a variety of problems as the project came closer to conclusion.</w:t>
      </w:r>
      <w:r w:rsidR="00680E6B">
        <w:t xml:space="preserve"> We decided that setting time aside to develop our model view controller would be more beneficent t</w:t>
      </w:r>
      <w:r w:rsidR="004718DE">
        <w:t>o the team and thus, will spend a small amount of time refactoring our code</w:t>
      </w:r>
      <w:r w:rsidR="00AA40B2">
        <w:t>.</w:t>
      </w:r>
    </w:p>
    <w:p w:rsidR="00680E6B" w:rsidRDefault="00680E6B" w:rsidP="0086515E">
      <w:pPr>
        <w:jc w:val="both"/>
      </w:pPr>
      <w:r>
        <w:br w:type="page"/>
      </w:r>
    </w:p>
    <w:p w:rsidR="00680E6B" w:rsidRPr="008F064E" w:rsidRDefault="00680E6B" w:rsidP="0086515E">
      <w:pPr>
        <w:pStyle w:val="Heading1"/>
        <w:spacing w:line="480" w:lineRule="auto"/>
        <w:jc w:val="both"/>
      </w:pPr>
      <w:bookmarkStart w:id="30" w:name="_Toc442634718"/>
      <w:r>
        <w:lastRenderedPageBreak/>
        <w:t>Detailed Design</w:t>
      </w:r>
      <w:bookmarkEnd w:id="30"/>
      <w:r>
        <w:t xml:space="preserve"> </w:t>
      </w:r>
    </w:p>
    <w:p w:rsidR="0093069F" w:rsidRDefault="0093069F" w:rsidP="0086515E">
      <w:pPr>
        <w:pStyle w:val="Heading2"/>
        <w:jc w:val="both"/>
      </w:pPr>
      <w:bookmarkStart w:id="31" w:name="_Toc442634719"/>
      <w:r>
        <w:t>Data Design</w:t>
      </w:r>
      <w:bookmarkEnd w:id="31"/>
    </w:p>
    <w:p w:rsidR="00680E6B" w:rsidRDefault="008F064E" w:rsidP="0086515E">
      <w:pPr>
        <w:spacing w:line="240" w:lineRule="auto"/>
        <w:jc w:val="both"/>
      </w:pPr>
      <w:r>
        <w:t>This section includes our classes along with a description of the class and description of the included methods.</w:t>
      </w:r>
    </w:p>
    <w:p w:rsidR="005809D2" w:rsidRPr="00680E6B" w:rsidRDefault="005809D2" w:rsidP="0086515E">
      <w:pPr>
        <w:pStyle w:val="Heading2"/>
        <w:jc w:val="both"/>
      </w:pPr>
      <w:bookmarkStart w:id="32" w:name="_Toc442634720"/>
      <w:r>
        <w:t>UI Package:</w:t>
      </w:r>
      <w:bookmarkEnd w:id="32"/>
    </w:p>
    <w:p w:rsidR="00C26552" w:rsidRPr="00C26552" w:rsidRDefault="00C26552" w:rsidP="0086515E">
      <w:pPr>
        <w:spacing w:line="240" w:lineRule="auto"/>
        <w:ind w:left="720"/>
        <w:jc w:val="both"/>
      </w:pPr>
      <w:r>
        <w:rPr>
          <w:rFonts w:asciiTheme="majorHAnsi" w:hAnsiTheme="majorHAnsi"/>
          <w:sz w:val="24"/>
          <w:szCs w:val="24"/>
        </w:rPr>
        <w:t>FeedActivity</w:t>
      </w:r>
      <w:r w:rsidR="006378CF">
        <w:rPr>
          <w:rFonts w:asciiTheme="majorHAnsi" w:hAnsiTheme="majorHAnsi"/>
          <w:sz w:val="24"/>
          <w:szCs w:val="24"/>
        </w:rPr>
        <w:t xml:space="preserve">: </w:t>
      </w:r>
      <w:r>
        <w:t xml:space="preserve">The FeedActivity class loads the burger feed window. </w:t>
      </w:r>
      <w:r w:rsidR="00EE1E13">
        <w:t xml:space="preserve">The class contains the banner settings as well as the tab buttons settings. The class also holds the specifications for loading and displaying each burger in the feed.  </w:t>
      </w:r>
    </w:p>
    <w:p w:rsidR="00EE1E13" w:rsidRPr="00EE1E13" w:rsidRDefault="00C26552" w:rsidP="0086515E">
      <w:pPr>
        <w:spacing w:line="240" w:lineRule="auto"/>
        <w:ind w:left="720"/>
        <w:jc w:val="both"/>
      </w:pPr>
      <w:r>
        <w:rPr>
          <w:rFonts w:asciiTheme="majorHAnsi" w:hAnsiTheme="majorHAnsi"/>
          <w:sz w:val="24"/>
          <w:szCs w:val="24"/>
        </w:rPr>
        <w:t>LoginActivity</w:t>
      </w:r>
      <w:r w:rsidR="006378CF">
        <w:rPr>
          <w:rFonts w:asciiTheme="majorHAnsi" w:hAnsiTheme="majorHAnsi"/>
          <w:sz w:val="24"/>
          <w:szCs w:val="24"/>
        </w:rPr>
        <w:t xml:space="preserve">: </w:t>
      </w:r>
      <w:r w:rsidR="00EE1E13">
        <w:t>The LoginActivity class loads the login window. The class handles the user’s choice for login authentication (Facebook, Twitter, email).  The class then takes the username and password and checks it with the server for authentication.</w:t>
      </w:r>
    </w:p>
    <w:p w:rsidR="00C26552" w:rsidRPr="00EE1E13" w:rsidRDefault="00C26552" w:rsidP="0086515E">
      <w:pPr>
        <w:spacing w:line="240" w:lineRule="auto"/>
        <w:ind w:left="720"/>
        <w:jc w:val="both"/>
      </w:pPr>
      <w:r>
        <w:rPr>
          <w:rFonts w:asciiTheme="majorHAnsi" w:hAnsiTheme="majorHAnsi"/>
          <w:sz w:val="24"/>
          <w:szCs w:val="24"/>
        </w:rPr>
        <w:t>ProfileActivity</w:t>
      </w:r>
      <w:r w:rsidR="006378CF">
        <w:rPr>
          <w:rFonts w:asciiTheme="majorHAnsi" w:hAnsiTheme="majorHAnsi"/>
          <w:sz w:val="24"/>
          <w:szCs w:val="24"/>
        </w:rPr>
        <w:t xml:space="preserve">: </w:t>
      </w:r>
      <w:r w:rsidR="00EE1E13">
        <w:t xml:space="preserve">The ProfileActivity class loads the profile window. The class handles the way the users information will be displayed and </w:t>
      </w:r>
      <w:r w:rsidR="00B06C71">
        <w:t>retrieve the users rated burgers.</w:t>
      </w:r>
    </w:p>
    <w:p w:rsidR="00C26552" w:rsidRPr="00B06C71" w:rsidRDefault="00C26552" w:rsidP="0086515E">
      <w:pPr>
        <w:spacing w:line="240" w:lineRule="auto"/>
        <w:ind w:left="720"/>
        <w:jc w:val="both"/>
        <w:rPr>
          <w:szCs w:val="24"/>
        </w:rPr>
      </w:pPr>
      <w:r>
        <w:rPr>
          <w:rFonts w:asciiTheme="majorHAnsi" w:hAnsiTheme="majorHAnsi"/>
          <w:sz w:val="24"/>
          <w:szCs w:val="24"/>
        </w:rPr>
        <w:t>RateActivity</w:t>
      </w:r>
      <w:r w:rsidR="006378CF">
        <w:rPr>
          <w:rFonts w:asciiTheme="majorHAnsi" w:hAnsiTheme="majorHAnsi"/>
          <w:sz w:val="24"/>
          <w:szCs w:val="24"/>
        </w:rPr>
        <w:t xml:space="preserve">: </w:t>
      </w:r>
      <w:r w:rsidR="00B06C71">
        <w:rPr>
          <w:szCs w:val="24"/>
        </w:rPr>
        <w:t xml:space="preserve">The RateActivity class loads the rate window. This class accesses the users camera to take a picture of the burger they are going to rate. It also handles the users rating input and sends the information to the server. </w:t>
      </w:r>
    </w:p>
    <w:p w:rsidR="00A7211B" w:rsidRPr="00A7211B" w:rsidRDefault="00C26552" w:rsidP="0086515E">
      <w:pPr>
        <w:spacing w:line="240" w:lineRule="auto"/>
        <w:ind w:left="720"/>
        <w:jc w:val="both"/>
      </w:pPr>
      <w:r>
        <w:rPr>
          <w:rFonts w:asciiTheme="majorHAnsi" w:hAnsiTheme="majorHAnsi"/>
          <w:sz w:val="24"/>
          <w:szCs w:val="24"/>
        </w:rPr>
        <w:t>SearchActivity</w:t>
      </w:r>
      <w:r w:rsidR="00714787">
        <w:rPr>
          <w:rFonts w:asciiTheme="majorHAnsi" w:hAnsiTheme="majorHAnsi"/>
          <w:sz w:val="24"/>
          <w:szCs w:val="24"/>
        </w:rPr>
        <w:t xml:space="preserve">: </w:t>
      </w:r>
      <w:r w:rsidR="00B06C71">
        <w:t xml:space="preserve">The SearchActivity class loads the search window. It handles the location services and loads the appropriate information for that location. </w:t>
      </w:r>
    </w:p>
    <w:p w:rsidR="00C26552" w:rsidRDefault="00C26552" w:rsidP="0086515E">
      <w:pPr>
        <w:spacing w:line="240" w:lineRule="auto"/>
        <w:ind w:left="720"/>
        <w:jc w:val="both"/>
      </w:pPr>
      <w:r>
        <w:rPr>
          <w:rFonts w:asciiTheme="majorHAnsi" w:hAnsiTheme="majorHAnsi"/>
          <w:sz w:val="24"/>
          <w:szCs w:val="24"/>
        </w:rPr>
        <w:t>Top10Activity</w:t>
      </w:r>
      <w:r w:rsidR="00A7211B">
        <w:rPr>
          <w:rFonts w:asciiTheme="majorHAnsi" w:hAnsiTheme="majorHAnsi"/>
          <w:sz w:val="24"/>
          <w:szCs w:val="24"/>
        </w:rPr>
        <w:t xml:space="preserve">: </w:t>
      </w:r>
      <w:r w:rsidR="00B06C71">
        <w:t xml:space="preserve">The Top10Activity class loads the top 10 burgers window. The class loads the </w:t>
      </w:r>
      <w:r w:rsidR="00777F0B">
        <w:t>information, including the image and burger info, of the top 10 burgers from the database.</w:t>
      </w:r>
    </w:p>
    <w:p w:rsidR="005809D2" w:rsidRDefault="005809D2" w:rsidP="0086515E">
      <w:pPr>
        <w:pStyle w:val="Heading2"/>
        <w:jc w:val="both"/>
      </w:pPr>
      <w:bookmarkStart w:id="33" w:name="_Toc442634721"/>
      <w:r>
        <w:t>DB Package:</w:t>
      </w:r>
      <w:bookmarkEnd w:id="33"/>
    </w:p>
    <w:p w:rsidR="005809D2" w:rsidRDefault="005809D2" w:rsidP="0086515E">
      <w:pPr>
        <w:spacing w:line="240" w:lineRule="auto"/>
        <w:ind w:left="720"/>
        <w:jc w:val="both"/>
      </w:pPr>
      <w:r>
        <w:rPr>
          <w:rFonts w:asciiTheme="majorHAnsi" w:hAnsiTheme="majorHAnsi"/>
          <w:sz w:val="24"/>
          <w:szCs w:val="24"/>
        </w:rPr>
        <w:t xml:space="preserve">BurgerDB: </w:t>
      </w:r>
      <w:r>
        <w:t xml:space="preserve">The BurgerBD class interacts with the database API.  It’s a utility class that interacts by http request. This class takes the user email and password and verifies the user. This class also handles when the user forgets his/her password. It also retrieves the top 10 burgers content and the burger feed content. </w:t>
      </w:r>
    </w:p>
    <w:p w:rsidR="005809D2" w:rsidRPr="00884A4F" w:rsidRDefault="005809D2" w:rsidP="0086515E">
      <w:pPr>
        <w:pStyle w:val="Heading2"/>
        <w:jc w:val="both"/>
      </w:pPr>
      <w:bookmarkStart w:id="34" w:name="_Toc442634722"/>
      <w:r>
        <w:t>Util Package:</w:t>
      </w:r>
      <w:bookmarkEnd w:id="34"/>
    </w:p>
    <w:p w:rsidR="00C26552" w:rsidRPr="00A7211B" w:rsidRDefault="00C26552" w:rsidP="0086515E">
      <w:pPr>
        <w:spacing w:line="240" w:lineRule="auto"/>
        <w:ind w:left="720"/>
        <w:jc w:val="both"/>
        <w:rPr>
          <w:rFonts w:asciiTheme="majorHAnsi" w:hAnsiTheme="majorHAnsi"/>
          <w:sz w:val="24"/>
          <w:szCs w:val="24"/>
        </w:rPr>
      </w:pPr>
      <w:r>
        <w:rPr>
          <w:rFonts w:asciiTheme="majorHAnsi" w:hAnsiTheme="majorHAnsi"/>
          <w:sz w:val="24"/>
          <w:szCs w:val="24"/>
        </w:rPr>
        <w:t>Burger</w:t>
      </w:r>
      <w:r w:rsidR="00A7211B">
        <w:rPr>
          <w:rFonts w:asciiTheme="majorHAnsi" w:hAnsiTheme="majorHAnsi"/>
          <w:sz w:val="24"/>
          <w:szCs w:val="24"/>
        </w:rPr>
        <w:t xml:space="preserve">: </w:t>
      </w:r>
      <w:r w:rsidR="00243F54">
        <w:rPr>
          <w:szCs w:val="24"/>
        </w:rPr>
        <w:t>The Burger class is</w:t>
      </w:r>
      <w:r w:rsidR="00777F0B">
        <w:rPr>
          <w:szCs w:val="24"/>
        </w:rPr>
        <w:t xml:space="preserve"> a container for the </w:t>
      </w:r>
      <w:r w:rsidR="00243F54">
        <w:rPr>
          <w:szCs w:val="24"/>
        </w:rPr>
        <w:t>burger information that will be displayed. This class holds that information so the app does not need to make http request every time it needs the information.</w:t>
      </w:r>
    </w:p>
    <w:p w:rsidR="00C26552" w:rsidRPr="00243F54" w:rsidRDefault="00C26552" w:rsidP="0086515E">
      <w:pPr>
        <w:spacing w:line="240" w:lineRule="auto"/>
        <w:ind w:left="720"/>
        <w:jc w:val="both"/>
        <w:rPr>
          <w:szCs w:val="24"/>
        </w:rPr>
      </w:pPr>
      <w:r>
        <w:rPr>
          <w:rFonts w:asciiTheme="majorHAnsi" w:hAnsiTheme="majorHAnsi"/>
          <w:sz w:val="24"/>
          <w:szCs w:val="24"/>
        </w:rPr>
        <w:t>Burgerator</w:t>
      </w:r>
      <w:r w:rsidR="00A7211B">
        <w:rPr>
          <w:rFonts w:asciiTheme="majorHAnsi" w:hAnsiTheme="majorHAnsi"/>
          <w:sz w:val="24"/>
          <w:szCs w:val="24"/>
        </w:rPr>
        <w:t xml:space="preserve">: </w:t>
      </w:r>
      <w:r w:rsidR="00243F54">
        <w:rPr>
          <w:szCs w:val="24"/>
        </w:rPr>
        <w:t>The Burgerator class is a container for the input of the user.  This class holds all the data and packages it to be sent to the server.</w:t>
      </w:r>
    </w:p>
    <w:p w:rsidR="00C26552" w:rsidRPr="00243F54" w:rsidRDefault="00C26552" w:rsidP="0086515E">
      <w:pPr>
        <w:spacing w:line="240" w:lineRule="auto"/>
        <w:ind w:left="720"/>
        <w:jc w:val="both"/>
      </w:pPr>
      <w:r>
        <w:rPr>
          <w:rFonts w:asciiTheme="majorHAnsi" w:hAnsiTheme="majorHAnsi"/>
          <w:sz w:val="24"/>
          <w:szCs w:val="24"/>
        </w:rPr>
        <w:t>BurgerFeed</w:t>
      </w:r>
      <w:r w:rsidR="00A7211B">
        <w:rPr>
          <w:rFonts w:asciiTheme="majorHAnsi" w:hAnsiTheme="majorHAnsi"/>
          <w:sz w:val="24"/>
          <w:szCs w:val="24"/>
        </w:rPr>
        <w:t xml:space="preserve">: </w:t>
      </w:r>
      <w:r w:rsidR="00243F54">
        <w:t xml:space="preserve">The BurgerFeed class is an array that holds the burgers that have been rated. It holds the information for both the burger feed window and the top 10 window. </w:t>
      </w:r>
    </w:p>
    <w:p w:rsidR="00C26552" w:rsidRPr="004E55A8" w:rsidRDefault="00C26552" w:rsidP="0086515E">
      <w:pPr>
        <w:spacing w:line="240" w:lineRule="auto"/>
        <w:ind w:left="720"/>
        <w:jc w:val="both"/>
        <w:rPr>
          <w:szCs w:val="24"/>
        </w:rPr>
      </w:pPr>
      <w:r>
        <w:rPr>
          <w:rFonts w:asciiTheme="majorHAnsi" w:hAnsiTheme="majorHAnsi"/>
          <w:sz w:val="24"/>
          <w:szCs w:val="24"/>
        </w:rPr>
        <w:lastRenderedPageBreak/>
        <w:t>ImageLoadTask</w:t>
      </w:r>
      <w:r w:rsidR="00A7211B">
        <w:rPr>
          <w:rFonts w:asciiTheme="majorHAnsi" w:hAnsiTheme="majorHAnsi"/>
          <w:sz w:val="24"/>
          <w:szCs w:val="24"/>
        </w:rPr>
        <w:t xml:space="preserve">: </w:t>
      </w:r>
      <w:r w:rsidR="004E55A8">
        <w:rPr>
          <w:szCs w:val="24"/>
        </w:rPr>
        <w:t xml:space="preserve">The ImageLoadTask class is used to handle the way a picture is taken and loaded into the burger rate window. </w:t>
      </w:r>
    </w:p>
    <w:p w:rsidR="0093069F" w:rsidRPr="00A7211B" w:rsidRDefault="00C26552" w:rsidP="0086515E">
      <w:pPr>
        <w:spacing w:line="240" w:lineRule="auto"/>
        <w:ind w:left="720"/>
        <w:jc w:val="both"/>
        <w:rPr>
          <w:szCs w:val="24"/>
        </w:rPr>
      </w:pPr>
      <w:r>
        <w:rPr>
          <w:rFonts w:asciiTheme="majorHAnsi" w:hAnsiTheme="majorHAnsi"/>
          <w:sz w:val="24"/>
          <w:szCs w:val="24"/>
        </w:rPr>
        <w:t>User</w:t>
      </w:r>
      <w:r w:rsidR="00A7211B">
        <w:rPr>
          <w:rFonts w:asciiTheme="majorHAnsi" w:hAnsiTheme="majorHAnsi"/>
          <w:sz w:val="24"/>
          <w:szCs w:val="24"/>
        </w:rPr>
        <w:t xml:space="preserve">: </w:t>
      </w:r>
      <w:r w:rsidR="004E55A8">
        <w:rPr>
          <w:szCs w:val="24"/>
        </w:rPr>
        <w:t>The User class is a container to hold the users information. This way the app does not need to make http request every time it needs that information.</w:t>
      </w:r>
    </w:p>
    <w:p w:rsidR="00F55EBB" w:rsidRDefault="00F55EBB" w:rsidP="0086515E">
      <w:pPr>
        <w:pStyle w:val="Heading1"/>
        <w:spacing w:before="0" w:after="100" w:afterAutospacing="1" w:line="240" w:lineRule="auto"/>
        <w:jc w:val="both"/>
      </w:pPr>
      <w:bookmarkStart w:id="35" w:name="_Toc442634723"/>
      <w:r>
        <w:t>Quality Assurance Plan</w:t>
      </w:r>
      <w:bookmarkEnd w:id="35"/>
    </w:p>
    <w:p w:rsidR="00F55EBB" w:rsidRPr="00A831B5" w:rsidRDefault="00F55EBB" w:rsidP="0086515E">
      <w:pPr>
        <w:pStyle w:val="Heading2"/>
        <w:jc w:val="both"/>
      </w:pPr>
      <w:bookmarkStart w:id="36" w:name="_Toc442634724"/>
      <w:r>
        <w:t>Document Standards</w:t>
      </w:r>
      <w:bookmarkEnd w:id="36"/>
    </w:p>
    <w:p w:rsidR="00F55EBB" w:rsidRDefault="00F55EBB" w:rsidP="0086515E">
      <w:pPr>
        <w:jc w:val="both"/>
      </w:pPr>
      <w:r>
        <w:tab/>
        <w:t xml:space="preserve">The document standards extend the styles and format currently </w:t>
      </w:r>
      <w:r w:rsidR="003A4DD9">
        <w:t>demonstrated</w:t>
      </w:r>
      <w:r>
        <w:t xml:space="preserve"> by this document. The </w:t>
      </w:r>
      <w:r w:rsidR="00290059">
        <w:t>heading</w:t>
      </w:r>
      <w:r w:rsidR="00A046D0">
        <w:t>/display</w:t>
      </w:r>
      <w:r w:rsidR="00290059">
        <w:t xml:space="preserve"> </w:t>
      </w:r>
      <w:r>
        <w:t>font for our team is “</w:t>
      </w:r>
      <w:r w:rsidR="00A046D0">
        <w:t xml:space="preserve">Rockwell.” </w:t>
      </w:r>
      <w:r w:rsidR="00290059">
        <w:t xml:space="preserve">Headings have 18 point font and subheadings have 14 point font. </w:t>
      </w:r>
      <w:r>
        <w:t xml:space="preserve">The font size for documents </w:t>
      </w:r>
      <w:r w:rsidR="00290059">
        <w:t xml:space="preserve">content </w:t>
      </w:r>
      <w:r>
        <w:t>is 1</w:t>
      </w:r>
      <w:r w:rsidR="00A046D0">
        <w:t>1</w:t>
      </w:r>
      <w:r>
        <w:t xml:space="preserve"> point </w:t>
      </w:r>
      <w:r w:rsidR="00290059">
        <w:t>with a font of “Calibri (Body)”</w:t>
      </w:r>
      <w:r>
        <w:t xml:space="preserve">. </w:t>
      </w:r>
    </w:p>
    <w:p w:rsidR="00F55EBB" w:rsidRDefault="00F55EBB" w:rsidP="0086515E">
      <w:pPr>
        <w:ind w:firstLine="720"/>
        <w:jc w:val="both"/>
      </w:pPr>
      <w:r>
        <w:t xml:space="preserve">Presentations share the documentation font </w:t>
      </w:r>
      <w:r w:rsidR="00AA227C">
        <w:t xml:space="preserve">styles </w:t>
      </w:r>
      <w:r>
        <w:t>but not the font sizes. The font size for presentations is variable as to maximize the readability for the audience. In addition to readability, key principles of presentations are consistency, emphasis on illustrations, and an active narrative.</w:t>
      </w:r>
    </w:p>
    <w:p w:rsidR="00F55EBB" w:rsidRDefault="00F55EBB" w:rsidP="0086515E">
      <w:pPr>
        <w:pStyle w:val="Heading2"/>
        <w:jc w:val="both"/>
      </w:pPr>
      <w:bookmarkStart w:id="37" w:name="_Toc442634725"/>
      <w:r>
        <w:t>Coding Standards</w:t>
      </w:r>
      <w:bookmarkEnd w:id="37"/>
    </w:p>
    <w:p w:rsidR="00510245" w:rsidRPr="00510245" w:rsidRDefault="00510245" w:rsidP="0086515E">
      <w:pPr>
        <w:jc w:val="both"/>
      </w:pPr>
      <w:r>
        <w:tab/>
        <w:t>The following hyperlinks embody the practices that this development team strives for. Because the Android platform is written in the programming language Java, we must have excellent Java proficiency. Furthermore, the Android platform has its own coding standards, project guidelines, and development design patterns that must be considered when developing a mobile application in Android.</w:t>
      </w:r>
    </w:p>
    <w:p w:rsidR="00F55EBB" w:rsidRDefault="00F55EBB" w:rsidP="0086515E">
      <w:pPr>
        <w:jc w:val="both"/>
      </w:pPr>
      <w:r>
        <w:tab/>
      </w:r>
      <w:hyperlink r:id="rId18" w:history="1">
        <w:r w:rsidRPr="0080167C">
          <w:rPr>
            <w:rStyle w:val="Hyperlink"/>
          </w:rPr>
          <w:t xml:space="preserve">Google </w:t>
        </w:r>
        <w:r w:rsidR="0080167C">
          <w:rPr>
            <w:rStyle w:val="Hyperlink"/>
          </w:rPr>
          <w:t xml:space="preserve">Java </w:t>
        </w:r>
        <w:r w:rsidRPr="0080167C">
          <w:rPr>
            <w:rStyle w:val="Hyperlink"/>
          </w:rPr>
          <w:t>general coding standards</w:t>
        </w:r>
      </w:hyperlink>
      <w:r w:rsidR="00677B4F">
        <w:tab/>
      </w:r>
      <w:r w:rsidR="00677B4F">
        <w:tab/>
      </w:r>
      <w:r w:rsidR="00677B4F">
        <w:tab/>
        <w:t xml:space="preserve">             </w:t>
      </w:r>
      <w:hyperlink r:id="rId19" w:history="1">
        <w:r w:rsidRPr="0080167C">
          <w:rPr>
            <w:rStyle w:val="Hyperlink"/>
          </w:rPr>
          <w:t>Android coding standards</w:t>
        </w:r>
      </w:hyperlink>
    </w:p>
    <w:p w:rsidR="0080167C" w:rsidRDefault="0080167C" w:rsidP="0086515E">
      <w:pPr>
        <w:jc w:val="both"/>
      </w:pPr>
      <w:r>
        <w:tab/>
      </w:r>
      <w:hyperlink r:id="rId20" w:history="1">
        <w:r w:rsidRPr="0080167C">
          <w:rPr>
            <w:rStyle w:val="Hyperlink"/>
          </w:rPr>
          <w:t>Android project guidelines</w:t>
        </w:r>
      </w:hyperlink>
      <w:r w:rsidR="00677B4F">
        <w:tab/>
      </w:r>
      <w:r w:rsidR="00677B4F">
        <w:tab/>
      </w:r>
      <w:r w:rsidR="00677B4F">
        <w:tab/>
        <w:t xml:space="preserve">   </w:t>
      </w:r>
      <w:r w:rsidR="00677B4F">
        <w:tab/>
        <w:t xml:space="preserve">             </w:t>
      </w:r>
      <w:hyperlink r:id="rId21" w:history="1">
        <w:r w:rsidRPr="0080167C">
          <w:rPr>
            <w:rStyle w:val="Hyperlink"/>
          </w:rPr>
          <w:t>Android development guidelines</w:t>
        </w:r>
      </w:hyperlink>
    </w:p>
    <w:p w:rsidR="00F55EBB" w:rsidRPr="00A831B5" w:rsidRDefault="00F55EBB" w:rsidP="0086515E">
      <w:pPr>
        <w:pStyle w:val="Heading2"/>
        <w:jc w:val="both"/>
      </w:pPr>
      <w:bookmarkStart w:id="38" w:name="_Toc442634726"/>
      <w:r>
        <w:t>User Interface Guidelines</w:t>
      </w:r>
      <w:bookmarkEnd w:id="38"/>
    </w:p>
    <w:p w:rsidR="00B8573C" w:rsidRDefault="00B8573C" w:rsidP="0086515E">
      <w:pPr>
        <w:ind w:firstLine="720"/>
        <w:jc w:val="both"/>
      </w:pPr>
      <w:r>
        <w:t>In addition to the reference links below, some user interface principles to abide by are simplicity, consistency, and to maintain the custom user interface aesthetic presented in iOS Burgerator.</w:t>
      </w:r>
    </w:p>
    <w:p w:rsidR="00B8573C" w:rsidRDefault="0086515E" w:rsidP="0086515E">
      <w:pPr>
        <w:ind w:firstLine="720"/>
        <w:jc w:val="both"/>
      </w:pPr>
      <w:hyperlink r:id="rId22" w:history="1">
        <w:r w:rsidR="00B8573C" w:rsidRPr="00B8573C">
          <w:rPr>
            <w:rStyle w:val="Hyperlink"/>
          </w:rPr>
          <w:t>Android user interface best practices</w:t>
        </w:r>
      </w:hyperlink>
      <w:r w:rsidR="00B8573C">
        <w:tab/>
      </w:r>
      <w:r w:rsidR="00B8573C">
        <w:tab/>
      </w:r>
      <w:r w:rsidR="00B8573C">
        <w:tab/>
        <w:t xml:space="preserve">             </w:t>
      </w:r>
      <w:hyperlink r:id="rId23" w:history="1">
        <w:r w:rsidR="00B8573C" w:rsidRPr="00B8573C">
          <w:rPr>
            <w:rStyle w:val="Hyperlink"/>
          </w:rPr>
          <w:t>Android user interface design</w:t>
        </w:r>
      </w:hyperlink>
    </w:p>
    <w:p w:rsidR="00F55EBB" w:rsidRPr="00A831B5" w:rsidRDefault="00F55EBB" w:rsidP="0086515E">
      <w:pPr>
        <w:pStyle w:val="Heading2"/>
        <w:jc w:val="both"/>
      </w:pPr>
      <w:bookmarkStart w:id="39" w:name="_Toc442634727"/>
      <w:r>
        <w:t>Change Control Process</w:t>
      </w:r>
      <w:bookmarkEnd w:id="39"/>
    </w:p>
    <w:p w:rsidR="00F55EBB" w:rsidRDefault="00F55EBB" w:rsidP="0086515E">
      <w:pPr>
        <w:jc w:val="both"/>
      </w:pPr>
      <w:r>
        <w:tab/>
        <w:t xml:space="preserve">Change is natural and encouraged in an agile methodology such as ours. Because of this, the plan to adapt to change is to talk about changes as a group and definitively step in a direction based on the change discussion. The plan of attack against requirement, or scope, creep is to properly define the boundaries of the levels of out platform specified in the requirements section. </w:t>
      </w:r>
      <w:r w:rsidR="00EB4FC3">
        <w:t>These guidelines will be presented to the development group until a unanimous agreement on concrete requirements has been achieved.</w:t>
      </w:r>
    </w:p>
    <w:p w:rsidR="00F55EBB" w:rsidRPr="00A831B5" w:rsidRDefault="00F55EBB" w:rsidP="0086515E">
      <w:pPr>
        <w:pStyle w:val="Heading2"/>
        <w:jc w:val="both"/>
      </w:pPr>
      <w:bookmarkStart w:id="40" w:name="_Toc442634728"/>
      <w:r>
        <w:t>Testing Process</w:t>
      </w:r>
      <w:bookmarkEnd w:id="40"/>
    </w:p>
    <w:p w:rsidR="00F55EBB" w:rsidRDefault="00F55EBB" w:rsidP="0086515E">
      <w:pPr>
        <w:jc w:val="both"/>
      </w:pPr>
      <w:r>
        <w:lastRenderedPageBreak/>
        <w:tab/>
        <w:t xml:space="preserve">The testing methodologies our group employs are ad hoc testing, system testing, and unit testing for any code developed by our team. Third party libraries will not be tested. </w:t>
      </w:r>
    </w:p>
    <w:p w:rsidR="00F55EBB" w:rsidRDefault="00F55EBB" w:rsidP="0086515E">
      <w:pPr>
        <w:jc w:val="both"/>
      </w:pPr>
      <w:r>
        <w:tab/>
        <w:t>Methods for ad hoc testing will be used to identify obvious bugs. Our ad hoc testing procedures will consist of distributing the current application to the development team and attempting to identify bugs with the application.</w:t>
      </w:r>
      <w:r w:rsidR="00903D66">
        <w:t xml:space="preserve"> The bugs will be found by testing all existing use cases and use case scenarios.</w:t>
      </w:r>
    </w:p>
    <w:p w:rsidR="00F55EBB" w:rsidRDefault="00F55EBB" w:rsidP="0086515E">
      <w:pPr>
        <w:jc w:val="both"/>
      </w:pPr>
      <w:r>
        <w:tab/>
        <w:t>Methods for system testing will include testing the different modules in the Burgerator system. Specifically, this is ensuring that the Burgerator engine can handle user authorization, database connectivity, and yelp API connectivity.</w:t>
      </w:r>
      <w:r w:rsidR="00903D66">
        <w:t xml:space="preserve"> This system level testing will take place on physical and nonphysical devices.</w:t>
      </w:r>
    </w:p>
    <w:p w:rsidR="00F55EBB" w:rsidRDefault="00F55EBB" w:rsidP="0086515E">
      <w:pPr>
        <w:jc w:val="both"/>
      </w:pPr>
      <w:r>
        <w:tab/>
        <w:t xml:space="preserve">Methods for unit testing will include testing all source code written by our development team at a unit level. This will be facilitated by the use of java testing suites such as jUnit testing. </w:t>
      </w:r>
    </w:p>
    <w:p w:rsidR="00F55EBB" w:rsidRDefault="00F55EBB" w:rsidP="0086515E">
      <w:pPr>
        <w:jc w:val="both"/>
      </w:pPr>
      <w:r>
        <w:tab/>
        <w:t>Client acceptance testing will be incrementally evaluated via content demonstrations. The demonstrations will occur as frequently as our client would like, or tri weekly.</w:t>
      </w:r>
    </w:p>
    <w:p w:rsidR="006F0E10" w:rsidRDefault="006F0E10" w:rsidP="0086515E">
      <w:pPr>
        <w:pStyle w:val="Heading1"/>
        <w:spacing w:before="0" w:after="100" w:afterAutospacing="1" w:line="240" w:lineRule="auto"/>
        <w:jc w:val="both"/>
      </w:pPr>
      <w:bookmarkStart w:id="41" w:name="_Toc442634729"/>
      <w:r>
        <w:t>Conclusion</w:t>
      </w:r>
      <w:bookmarkEnd w:id="41"/>
    </w:p>
    <w:p w:rsidR="00593101" w:rsidRDefault="00CE23FA" w:rsidP="0086515E">
      <w:pPr>
        <w:jc w:val="both"/>
      </w:pPr>
      <w:r>
        <w:tab/>
      </w:r>
      <w:r w:rsidR="00593101">
        <w:t>In conclusion, Team Hamburgerler</w:t>
      </w:r>
      <w:bookmarkStart w:id="42" w:name="_GoBack"/>
      <w:bookmarkEnd w:id="42"/>
      <w:r w:rsidR="00593101">
        <w:t xml:space="preserve"> </w:t>
      </w:r>
      <w:r w:rsidR="0047194B">
        <w:t>has much work ahead. We need to identify how to connect to the Burgerator database, and how to connect to the Yelp API Database.</w:t>
      </w:r>
      <w:r w:rsidR="00243B65">
        <w:t xml:space="preserve"> In addition to these requirements, we need to also learn how to authorize users with their favorite social media accounts like Facebook and Twitter. The user interface in the application also needs to be recreated to replicate the iOS Burgerator application.</w:t>
      </w:r>
    </w:p>
    <w:p w:rsidR="0047194B" w:rsidRDefault="00CE23FA" w:rsidP="0086515E">
      <w:pPr>
        <w:jc w:val="both"/>
      </w:pPr>
      <w:r>
        <w:tab/>
      </w:r>
      <w:r w:rsidR="0047194B">
        <w:t>Scheduling conflicts have been minimal but not negligible. Looking forward, it would be ideal for development to maintain momentum and for team meeting to happen when scheduled. Also, more concrete guidelines will be established as prototype development continues.</w:t>
      </w:r>
    </w:p>
    <w:p w:rsidR="00CE23FA" w:rsidRDefault="00CE23FA" w:rsidP="0086515E">
      <w:pPr>
        <w:jc w:val="both"/>
      </w:pPr>
      <w:r>
        <w:tab/>
        <w:t xml:space="preserve">All in all, this project is </w:t>
      </w:r>
      <w:r w:rsidR="0047194B">
        <w:t xml:space="preserve">just beginning but </w:t>
      </w:r>
      <w:r>
        <w:t xml:space="preserve">we look forward to </w:t>
      </w:r>
      <w:r w:rsidR="00FE57E9">
        <w:t>having a prototype in the next few weeks</w:t>
      </w:r>
      <w:r>
        <w:t>.</w:t>
      </w:r>
    </w:p>
    <w:p w:rsidR="00626B01" w:rsidRDefault="00CE23FA" w:rsidP="0086515E">
      <w:pPr>
        <w:jc w:val="both"/>
      </w:pPr>
      <w:r>
        <w:tab/>
      </w:r>
    </w:p>
    <w:p w:rsidR="00626B01" w:rsidRDefault="00626B01" w:rsidP="0086515E">
      <w:pPr>
        <w:jc w:val="both"/>
      </w:pPr>
      <w:r>
        <w:br w:type="page"/>
      </w:r>
    </w:p>
    <w:p w:rsidR="00CE23FA" w:rsidRDefault="00626B01" w:rsidP="0086515E">
      <w:pPr>
        <w:pStyle w:val="Heading1"/>
        <w:jc w:val="both"/>
      </w:pPr>
      <w:bookmarkStart w:id="43" w:name="_Toc442634730"/>
      <w:r>
        <w:lastRenderedPageBreak/>
        <w:t>Appendices</w:t>
      </w:r>
      <w:bookmarkEnd w:id="43"/>
    </w:p>
    <w:p w:rsidR="00626B01" w:rsidRDefault="00626B01" w:rsidP="0086515E">
      <w:pPr>
        <w:pStyle w:val="Heading2"/>
        <w:jc w:val="both"/>
      </w:pPr>
      <w:bookmarkStart w:id="44" w:name="_Toc442634731"/>
      <w:r>
        <w:t>Appendix A: Navigation</w:t>
      </w:r>
      <w:bookmarkEnd w:id="44"/>
    </w:p>
    <w:p w:rsidR="00626B01" w:rsidRDefault="00626B01" w:rsidP="0086515E">
      <w:pPr>
        <w:keepNext/>
        <w:jc w:val="both"/>
      </w:pPr>
      <w:r>
        <w:rPr>
          <w:noProof/>
        </w:rPr>
        <w:drawing>
          <wp:inline distT="0" distB="0" distL="0" distR="0" wp14:anchorId="5D715BA2" wp14:editId="60D54531">
            <wp:extent cx="5943600" cy="4592955"/>
            <wp:effectExtent l="38100" t="38100" r="38100" b="361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0.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Default="00626B01" w:rsidP="0086515E">
      <w:pPr>
        <w:pStyle w:val="Caption"/>
        <w:jc w:val="both"/>
        <w:rPr>
          <w:noProof/>
        </w:rPr>
      </w:pPr>
      <w:r>
        <w:t xml:space="preserve">Figure </w:t>
      </w:r>
      <w:fldSimple w:instr=" SEQ Figure \* ARABIC ">
        <w:r w:rsidR="004718DE">
          <w:rPr>
            <w:noProof/>
          </w:rPr>
          <w:t>5</w:t>
        </w:r>
      </w:fldSimple>
      <w:r w:rsidRPr="00C8776F">
        <w:rPr>
          <w:noProof/>
        </w:rPr>
        <w:t>, Burgerator navigation prototype version 1, page 1</w:t>
      </w:r>
    </w:p>
    <w:p w:rsidR="00626B01" w:rsidRDefault="00626B01" w:rsidP="0086515E">
      <w:pPr>
        <w:keepNext/>
        <w:jc w:val="both"/>
      </w:pPr>
      <w:r>
        <w:rPr>
          <w:noProof/>
        </w:rPr>
        <w:lastRenderedPageBreak/>
        <w:drawing>
          <wp:inline distT="0" distB="0" distL="0" distR="0" wp14:anchorId="70CC65DA" wp14:editId="6C6C6277">
            <wp:extent cx="5943600" cy="4592955"/>
            <wp:effectExtent l="38100" t="38100" r="38100" b="3619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1.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Default="00626B01" w:rsidP="0086515E">
      <w:pPr>
        <w:pStyle w:val="Caption"/>
        <w:jc w:val="both"/>
      </w:pPr>
      <w:r>
        <w:t xml:space="preserve">Figure </w:t>
      </w:r>
      <w:fldSimple w:instr=" SEQ Figure \* ARABIC ">
        <w:r w:rsidR="004718DE">
          <w:rPr>
            <w:noProof/>
          </w:rPr>
          <w:t>6</w:t>
        </w:r>
      </w:fldSimple>
      <w:r w:rsidRPr="00B54AB2">
        <w:t>, Burgerator naviga</w:t>
      </w:r>
      <w:r>
        <w:t>tion prototype version 1, page 2</w:t>
      </w:r>
    </w:p>
    <w:p w:rsidR="00626B01" w:rsidRDefault="00626B01" w:rsidP="0086515E">
      <w:pPr>
        <w:keepNext/>
        <w:jc w:val="both"/>
      </w:pPr>
      <w:r>
        <w:rPr>
          <w:noProof/>
        </w:rPr>
        <w:lastRenderedPageBreak/>
        <w:drawing>
          <wp:inline distT="0" distB="0" distL="0" distR="0" wp14:anchorId="150A5C41" wp14:editId="4981E82E">
            <wp:extent cx="5943600" cy="4592955"/>
            <wp:effectExtent l="38100" t="38100" r="38100" b="3619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2.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Pr="00626B01" w:rsidRDefault="00626B01" w:rsidP="0086515E">
      <w:pPr>
        <w:pStyle w:val="Caption"/>
        <w:jc w:val="both"/>
      </w:pPr>
      <w:r>
        <w:t xml:space="preserve">Figure </w:t>
      </w:r>
      <w:fldSimple w:instr=" SEQ Figure \* ARABIC ">
        <w:r w:rsidR="004718DE">
          <w:rPr>
            <w:noProof/>
          </w:rPr>
          <w:t>7</w:t>
        </w:r>
      </w:fldSimple>
      <w:r w:rsidRPr="005443EA">
        <w:t xml:space="preserve">, Burgerator navigation prototype version 1, page </w:t>
      </w:r>
      <w:r>
        <w:t>3</w:t>
      </w:r>
    </w:p>
    <w:sectPr w:rsidR="00626B01" w:rsidRPr="00626B01" w:rsidSect="00B85A38">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02A7" w:rsidRDefault="001802A7" w:rsidP="006E459D">
      <w:pPr>
        <w:spacing w:after="0" w:line="240" w:lineRule="auto"/>
      </w:pPr>
      <w:r>
        <w:separator/>
      </w:r>
    </w:p>
  </w:endnote>
  <w:endnote w:type="continuationSeparator" w:id="0">
    <w:p w:rsidR="001802A7" w:rsidRDefault="001802A7" w:rsidP="006E45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ckwell">
    <w:altName w:val="Nyala"/>
    <w:panose1 w:val="02060603020205020403"/>
    <w:charset w:val="00"/>
    <w:family w:val="roman"/>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02A7" w:rsidRDefault="001802A7" w:rsidP="006E459D">
      <w:pPr>
        <w:spacing w:after="0" w:line="240" w:lineRule="auto"/>
      </w:pPr>
      <w:r>
        <w:separator/>
      </w:r>
    </w:p>
  </w:footnote>
  <w:footnote w:type="continuationSeparator" w:id="0">
    <w:p w:rsidR="001802A7" w:rsidRDefault="001802A7" w:rsidP="006E45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77F77"/>
    <w:multiLevelType w:val="hybridMultilevel"/>
    <w:tmpl w:val="847E615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1A33F36"/>
    <w:multiLevelType w:val="multilevel"/>
    <w:tmpl w:val="ABB81CD2"/>
    <w:styleLink w:val="Style1"/>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bullet"/>
      <w:lvlText w:val=""/>
      <w:lvlJc w:val="left"/>
      <w:pPr>
        <w:tabs>
          <w:tab w:val="num" w:pos="2160"/>
        </w:tabs>
        <w:ind w:left="2160" w:hanging="360"/>
      </w:pPr>
      <w:rPr>
        <w:rFonts w:ascii="Symbol" w:hAnsi="Symbol" w:hint="default"/>
        <w:color w:val="auto"/>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nsid w:val="19812E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59CE0071"/>
    <w:multiLevelType w:val="hybridMultilevel"/>
    <w:tmpl w:val="4508C99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A036FDC"/>
    <w:multiLevelType w:val="hybridMultilevel"/>
    <w:tmpl w:val="93C207F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5C7E08AD"/>
    <w:multiLevelType w:val="multilevel"/>
    <w:tmpl w:val="13CA907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bullet"/>
      <w:lvlText w:val=""/>
      <w:lvlJc w:val="left"/>
      <w:pPr>
        <w:tabs>
          <w:tab w:val="num" w:pos="2160"/>
        </w:tabs>
        <w:ind w:left="2160"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5D8A324B"/>
    <w:multiLevelType w:val="multilevel"/>
    <w:tmpl w:val="ABB81CD2"/>
    <w:numStyleLink w:val="Style1"/>
  </w:abstractNum>
  <w:abstractNum w:abstractNumId="7">
    <w:nsid w:val="65362042"/>
    <w:multiLevelType w:val="hybridMultilevel"/>
    <w:tmpl w:val="11D69BC2"/>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699014D6"/>
    <w:multiLevelType w:val="hybridMultilevel"/>
    <w:tmpl w:val="8B024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8010967"/>
    <w:multiLevelType w:val="multilevel"/>
    <w:tmpl w:val="ABB81CD2"/>
    <w:numStyleLink w:val="Style1"/>
  </w:abstractNum>
  <w:abstractNum w:abstractNumId="10">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5"/>
  </w:num>
  <w:num w:numId="3">
    <w:abstractNumId w:val="7"/>
  </w:num>
  <w:num w:numId="4">
    <w:abstractNumId w:val="4"/>
  </w:num>
  <w:num w:numId="5">
    <w:abstractNumId w:val="8"/>
  </w:num>
  <w:num w:numId="6">
    <w:abstractNumId w:val="1"/>
  </w:num>
  <w:num w:numId="7">
    <w:abstractNumId w:val="9"/>
  </w:num>
  <w:num w:numId="8">
    <w:abstractNumId w:val="0"/>
  </w:num>
  <w:num w:numId="9">
    <w:abstractNumId w:val="6"/>
  </w:num>
  <w:num w:numId="10">
    <w:abstractNumId w:val="2"/>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6860"/>
    <w:rsid w:val="000003E2"/>
    <w:rsid w:val="000003F4"/>
    <w:rsid w:val="00000ECB"/>
    <w:rsid w:val="00003E16"/>
    <w:rsid w:val="00007CAC"/>
    <w:rsid w:val="000124B3"/>
    <w:rsid w:val="00013B59"/>
    <w:rsid w:val="000140E7"/>
    <w:rsid w:val="00014C2D"/>
    <w:rsid w:val="00025FB8"/>
    <w:rsid w:val="000264EE"/>
    <w:rsid w:val="000278D1"/>
    <w:rsid w:val="00034B62"/>
    <w:rsid w:val="000354B8"/>
    <w:rsid w:val="000368D9"/>
    <w:rsid w:val="00041CFA"/>
    <w:rsid w:val="00042AEE"/>
    <w:rsid w:val="000441E0"/>
    <w:rsid w:val="00052F19"/>
    <w:rsid w:val="00054F05"/>
    <w:rsid w:val="00055067"/>
    <w:rsid w:val="00056AB8"/>
    <w:rsid w:val="000648C1"/>
    <w:rsid w:val="00073814"/>
    <w:rsid w:val="000816ED"/>
    <w:rsid w:val="00081B1C"/>
    <w:rsid w:val="000910F4"/>
    <w:rsid w:val="00094BF5"/>
    <w:rsid w:val="000A0818"/>
    <w:rsid w:val="000A0BCA"/>
    <w:rsid w:val="000A32B8"/>
    <w:rsid w:val="000A5829"/>
    <w:rsid w:val="000A7AB9"/>
    <w:rsid w:val="000A7B70"/>
    <w:rsid w:val="000B4D11"/>
    <w:rsid w:val="000C6274"/>
    <w:rsid w:val="000D6C37"/>
    <w:rsid w:val="000D78BB"/>
    <w:rsid w:val="000D792B"/>
    <w:rsid w:val="000E65F3"/>
    <w:rsid w:val="000E6EA1"/>
    <w:rsid w:val="000E7A5A"/>
    <w:rsid w:val="000F30CE"/>
    <w:rsid w:val="000F5528"/>
    <w:rsid w:val="000F60EB"/>
    <w:rsid w:val="00103A0C"/>
    <w:rsid w:val="00105988"/>
    <w:rsid w:val="001064E3"/>
    <w:rsid w:val="00114CD6"/>
    <w:rsid w:val="00117C1E"/>
    <w:rsid w:val="001211FE"/>
    <w:rsid w:val="00124DA3"/>
    <w:rsid w:val="00125280"/>
    <w:rsid w:val="00125F53"/>
    <w:rsid w:val="001276F2"/>
    <w:rsid w:val="00135D9C"/>
    <w:rsid w:val="0014091B"/>
    <w:rsid w:val="0015040C"/>
    <w:rsid w:val="00152DEC"/>
    <w:rsid w:val="00166160"/>
    <w:rsid w:val="001669B3"/>
    <w:rsid w:val="00167DE1"/>
    <w:rsid w:val="00167EEA"/>
    <w:rsid w:val="0017175B"/>
    <w:rsid w:val="00172AEE"/>
    <w:rsid w:val="00172F30"/>
    <w:rsid w:val="00173D32"/>
    <w:rsid w:val="00175803"/>
    <w:rsid w:val="00176737"/>
    <w:rsid w:val="001802A7"/>
    <w:rsid w:val="00182521"/>
    <w:rsid w:val="00182993"/>
    <w:rsid w:val="00184631"/>
    <w:rsid w:val="001846E1"/>
    <w:rsid w:val="00194FC8"/>
    <w:rsid w:val="001979E3"/>
    <w:rsid w:val="001A2C7D"/>
    <w:rsid w:val="001A37D8"/>
    <w:rsid w:val="001A3B7A"/>
    <w:rsid w:val="001A459F"/>
    <w:rsid w:val="001A5878"/>
    <w:rsid w:val="001A5D91"/>
    <w:rsid w:val="001A6B26"/>
    <w:rsid w:val="001A73AF"/>
    <w:rsid w:val="001B2FD5"/>
    <w:rsid w:val="001B50E5"/>
    <w:rsid w:val="001C0AF8"/>
    <w:rsid w:val="001C0D7B"/>
    <w:rsid w:val="001D3AE9"/>
    <w:rsid w:val="001D7306"/>
    <w:rsid w:val="001D79AA"/>
    <w:rsid w:val="001E144B"/>
    <w:rsid w:val="001E3020"/>
    <w:rsid w:val="001E4AC6"/>
    <w:rsid w:val="001E4BB3"/>
    <w:rsid w:val="001E733F"/>
    <w:rsid w:val="001F4752"/>
    <w:rsid w:val="0021185C"/>
    <w:rsid w:val="0021265D"/>
    <w:rsid w:val="00213702"/>
    <w:rsid w:val="002179C3"/>
    <w:rsid w:val="0022394D"/>
    <w:rsid w:val="00226955"/>
    <w:rsid w:val="00227BAE"/>
    <w:rsid w:val="002312BA"/>
    <w:rsid w:val="00243B65"/>
    <w:rsid w:val="00243F54"/>
    <w:rsid w:val="002458D4"/>
    <w:rsid w:val="00247180"/>
    <w:rsid w:val="00247896"/>
    <w:rsid w:val="00250AC1"/>
    <w:rsid w:val="00251676"/>
    <w:rsid w:val="0026098F"/>
    <w:rsid w:val="00261C7C"/>
    <w:rsid w:val="0026317E"/>
    <w:rsid w:val="002635C5"/>
    <w:rsid w:val="0026763E"/>
    <w:rsid w:val="0027388A"/>
    <w:rsid w:val="00273F84"/>
    <w:rsid w:val="00281E5B"/>
    <w:rsid w:val="00286448"/>
    <w:rsid w:val="00290059"/>
    <w:rsid w:val="00290E49"/>
    <w:rsid w:val="00294F9D"/>
    <w:rsid w:val="002A0B44"/>
    <w:rsid w:val="002A1100"/>
    <w:rsid w:val="002A2299"/>
    <w:rsid w:val="002A23F5"/>
    <w:rsid w:val="002A3FD1"/>
    <w:rsid w:val="002A66ED"/>
    <w:rsid w:val="002B68E5"/>
    <w:rsid w:val="002B6A73"/>
    <w:rsid w:val="002B7155"/>
    <w:rsid w:val="002C3C05"/>
    <w:rsid w:val="002C740E"/>
    <w:rsid w:val="002D3E6E"/>
    <w:rsid w:val="002D522D"/>
    <w:rsid w:val="002D5D13"/>
    <w:rsid w:val="002D65E5"/>
    <w:rsid w:val="002E27A0"/>
    <w:rsid w:val="002E3AD7"/>
    <w:rsid w:val="002E6228"/>
    <w:rsid w:val="002F1258"/>
    <w:rsid w:val="002F3151"/>
    <w:rsid w:val="002F69A8"/>
    <w:rsid w:val="00301451"/>
    <w:rsid w:val="00301559"/>
    <w:rsid w:val="00306EE7"/>
    <w:rsid w:val="00312202"/>
    <w:rsid w:val="0032774E"/>
    <w:rsid w:val="00330860"/>
    <w:rsid w:val="00330CC9"/>
    <w:rsid w:val="0033240F"/>
    <w:rsid w:val="0033320B"/>
    <w:rsid w:val="00340185"/>
    <w:rsid w:val="00341A00"/>
    <w:rsid w:val="00342C79"/>
    <w:rsid w:val="003461E1"/>
    <w:rsid w:val="00346A84"/>
    <w:rsid w:val="00346D8A"/>
    <w:rsid w:val="003476AD"/>
    <w:rsid w:val="0034789D"/>
    <w:rsid w:val="00356F32"/>
    <w:rsid w:val="003571F3"/>
    <w:rsid w:val="00361BEB"/>
    <w:rsid w:val="00370B40"/>
    <w:rsid w:val="003855E4"/>
    <w:rsid w:val="00385B95"/>
    <w:rsid w:val="00387FAE"/>
    <w:rsid w:val="00391BD5"/>
    <w:rsid w:val="003A3C55"/>
    <w:rsid w:val="003A420D"/>
    <w:rsid w:val="003A4659"/>
    <w:rsid w:val="003A4DD9"/>
    <w:rsid w:val="003A65D6"/>
    <w:rsid w:val="003A6800"/>
    <w:rsid w:val="003B783B"/>
    <w:rsid w:val="003B7C2B"/>
    <w:rsid w:val="003C04D8"/>
    <w:rsid w:val="003C26D1"/>
    <w:rsid w:val="003C3270"/>
    <w:rsid w:val="003E2091"/>
    <w:rsid w:val="003F0473"/>
    <w:rsid w:val="003F1843"/>
    <w:rsid w:val="003F1B20"/>
    <w:rsid w:val="003F2096"/>
    <w:rsid w:val="003F282B"/>
    <w:rsid w:val="003F6AAD"/>
    <w:rsid w:val="003F7AB0"/>
    <w:rsid w:val="00401F4A"/>
    <w:rsid w:val="00402612"/>
    <w:rsid w:val="004035A2"/>
    <w:rsid w:val="00406FAE"/>
    <w:rsid w:val="00407602"/>
    <w:rsid w:val="004146FB"/>
    <w:rsid w:val="004154CD"/>
    <w:rsid w:val="00417BDC"/>
    <w:rsid w:val="00422E7F"/>
    <w:rsid w:val="004251EE"/>
    <w:rsid w:val="00430AE0"/>
    <w:rsid w:val="0043423D"/>
    <w:rsid w:val="004401DF"/>
    <w:rsid w:val="004428A7"/>
    <w:rsid w:val="004451B5"/>
    <w:rsid w:val="0044713F"/>
    <w:rsid w:val="00453067"/>
    <w:rsid w:val="00453EF4"/>
    <w:rsid w:val="004549DC"/>
    <w:rsid w:val="00463F12"/>
    <w:rsid w:val="00464F4C"/>
    <w:rsid w:val="00465F0D"/>
    <w:rsid w:val="00471165"/>
    <w:rsid w:val="004718DE"/>
    <w:rsid w:val="0047194B"/>
    <w:rsid w:val="00471B59"/>
    <w:rsid w:val="0047270A"/>
    <w:rsid w:val="00474E80"/>
    <w:rsid w:val="00475282"/>
    <w:rsid w:val="00477617"/>
    <w:rsid w:val="00480229"/>
    <w:rsid w:val="004805FE"/>
    <w:rsid w:val="00483FB1"/>
    <w:rsid w:val="004876FD"/>
    <w:rsid w:val="00487FD1"/>
    <w:rsid w:val="004911BE"/>
    <w:rsid w:val="00492BB9"/>
    <w:rsid w:val="00494535"/>
    <w:rsid w:val="004A6140"/>
    <w:rsid w:val="004A674D"/>
    <w:rsid w:val="004B489C"/>
    <w:rsid w:val="004C0B34"/>
    <w:rsid w:val="004C5578"/>
    <w:rsid w:val="004C7070"/>
    <w:rsid w:val="004C7B0A"/>
    <w:rsid w:val="004D03AA"/>
    <w:rsid w:val="004D0E0C"/>
    <w:rsid w:val="004D1080"/>
    <w:rsid w:val="004D2507"/>
    <w:rsid w:val="004D53C2"/>
    <w:rsid w:val="004D590B"/>
    <w:rsid w:val="004E4C32"/>
    <w:rsid w:val="004E55A8"/>
    <w:rsid w:val="004E57CA"/>
    <w:rsid w:val="004E5952"/>
    <w:rsid w:val="004E63CB"/>
    <w:rsid w:val="004E70DE"/>
    <w:rsid w:val="004E7360"/>
    <w:rsid w:val="004E7B38"/>
    <w:rsid w:val="004F07F3"/>
    <w:rsid w:val="004F16CE"/>
    <w:rsid w:val="004F2536"/>
    <w:rsid w:val="004F3DE8"/>
    <w:rsid w:val="004F45B6"/>
    <w:rsid w:val="005044BB"/>
    <w:rsid w:val="00506281"/>
    <w:rsid w:val="00506BCA"/>
    <w:rsid w:val="00507B5B"/>
    <w:rsid w:val="00510245"/>
    <w:rsid w:val="0051227E"/>
    <w:rsid w:val="00514E04"/>
    <w:rsid w:val="00515A5C"/>
    <w:rsid w:val="00522AAD"/>
    <w:rsid w:val="0052337F"/>
    <w:rsid w:val="0053114D"/>
    <w:rsid w:val="005409E1"/>
    <w:rsid w:val="0054131B"/>
    <w:rsid w:val="0054168E"/>
    <w:rsid w:val="005421EC"/>
    <w:rsid w:val="00543028"/>
    <w:rsid w:val="00544613"/>
    <w:rsid w:val="00545AEB"/>
    <w:rsid w:val="00553B90"/>
    <w:rsid w:val="00564E58"/>
    <w:rsid w:val="00565643"/>
    <w:rsid w:val="00566664"/>
    <w:rsid w:val="00576E6C"/>
    <w:rsid w:val="0058018E"/>
    <w:rsid w:val="005809D2"/>
    <w:rsid w:val="00580F81"/>
    <w:rsid w:val="00581C85"/>
    <w:rsid w:val="0058244D"/>
    <w:rsid w:val="005911E7"/>
    <w:rsid w:val="00593101"/>
    <w:rsid w:val="005A11A6"/>
    <w:rsid w:val="005B05E7"/>
    <w:rsid w:val="005B395B"/>
    <w:rsid w:val="005C06DD"/>
    <w:rsid w:val="005C19F5"/>
    <w:rsid w:val="005C31BF"/>
    <w:rsid w:val="005D1058"/>
    <w:rsid w:val="005D3198"/>
    <w:rsid w:val="005D4676"/>
    <w:rsid w:val="005D7F2B"/>
    <w:rsid w:val="005E0436"/>
    <w:rsid w:val="005E1A7D"/>
    <w:rsid w:val="005E27CA"/>
    <w:rsid w:val="005F0FBC"/>
    <w:rsid w:val="005F7F32"/>
    <w:rsid w:val="00601FB4"/>
    <w:rsid w:val="00605BCC"/>
    <w:rsid w:val="00605D1B"/>
    <w:rsid w:val="0061115D"/>
    <w:rsid w:val="006215F5"/>
    <w:rsid w:val="00623944"/>
    <w:rsid w:val="0062566A"/>
    <w:rsid w:val="00626177"/>
    <w:rsid w:val="0062699D"/>
    <w:rsid w:val="00626B01"/>
    <w:rsid w:val="00632D2D"/>
    <w:rsid w:val="0063357C"/>
    <w:rsid w:val="00635369"/>
    <w:rsid w:val="006369E9"/>
    <w:rsid w:val="006372CC"/>
    <w:rsid w:val="006378CF"/>
    <w:rsid w:val="00642D68"/>
    <w:rsid w:val="00645864"/>
    <w:rsid w:val="006461DE"/>
    <w:rsid w:val="006518E2"/>
    <w:rsid w:val="00665AFD"/>
    <w:rsid w:val="00666695"/>
    <w:rsid w:val="00670A0A"/>
    <w:rsid w:val="0067336C"/>
    <w:rsid w:val="00674F74"/>
    <w:rsid w:val="00677B4F"/>
    <w:rsid w:val="00680CE1"/>
    <w:rsid w:val="00680E6B"/>
    <w:rsid w:val="00682453"/>
    <w:rsid w:val="00683518"/>
    <w:rsid w:val="00684E13"/>
    <w:rsid w:val="006851EF"/>
    <w:rsid w:val="00693672"/>
    <w:rsid w:val="00696F9B"/>
    <w:rsid w:val="006A19E5"/>
    <w:rsid w:val="006A1F87"/>
    <w:rsid w:val="006A3ABC"/>
    <w:rsid w:val="006A63FE"/>
    <w:rsid w:val="006B1DBB"/>
    <w:rsid w:val="006B220D"/>
    <w:rsid w:val="006B7603"/>
    <w:rsid w:val="006C1EA7"/>
    <w:rsid w:val="006C21C5"/>
    <w:rsid w:val="006C425C"/>
    <w:rsid w:val="006C4FD6"/>
    <w:rsid w:val="006C59A7"/>
    <w:rsid w:val="006C6AE8"/>
    <w:rsid w:val="006C76E0"/>
    <w:rsid w:val="006D0946"/>
    <w:rsid w:val="006D179F"/>
    <w:rsid w:val="006D5197"/>
    <w:rsid w:val="006D55F0"/>
    <w:rsid w:val="006D6D97"/>
    <w:rsid w:val="006D7F81"/>
    <w:rsid w:val="006E104D"/>
    <w:rsid w:val="006E32E4"/>
    <w:rsid w:val="006E3330"/>
    <w:rsid w:val="006E459D"/>
    <w:rsid w:val="006E4DE8"/>
    <w:rsid w:val="006F09FE"/>
    <w:rsid w:val="006F0C48"/>
    <w:rsid w:val="006F0E10"/>
    <w:rsid w:val="006F6AE3"/>
    <w:rsid w:val="006F74AE"/>
    <w:rsid w:val="006F782B"/>
    <w:rsid w:val="00701EF5"/>
    <w:rsid w:val="00702F0D"/>
    <w:rsid w:val="00707B98"/>
    <w:rsid w:val="00710D3B"/>
    <w:rsid w:val="00711FE9"/>
    <w:rsid w:val="00714787"/>
    <w:rsid w:val="007149A7"/>
    <w:rsid w:val="00717395"/>
    <w:rsid w:val="00721BE7"/>
    <w:rsid w:val="007233EE"/>
    <w:rsid w:val="007304E1"/>
    <w:rsid w:val="00735978"/>
    <w:rsid w:val="0074063B"/>
    <w:rsid w:val="007448B3"/>
    <w:rsid w:val="007453B8"/>
    <w:rsid w:val="007458E5"/>
    <w:rsid w:val="00745DEA"/>
    <w:rsid w:val="007472EC"/>
    <w:rsid w:val="00754864"/>
    <w:rsid w:val="007559E1"/>
    <w:rsid w:val="0076498E"/>
    <w:rsid w:val="007701F8"/>
    <w:rsid w:val="00775196"/>
    <w:rsid w:val="00777F0B"/>
    <w:rsid w:val="007825C2"/>
    <w:rsid w:val="00784060"/>
    <w:rsid w:val="00784A2A"/>
    <w:rsid w:val="0079277D"/>
    <w:rsid w:val="007A10BC"/>
    <w:rsid w:val="007A1343"/>
    <w:rsid w:val="007A2B1B"/>
    <w:rsid w:val="007A2DBA"/>
    <w:rsid w:val="007A541F"/>
    <w:rsid w:val="007A587C"/>
    <w:rsid w:val="007A5B5F"/>
    <w:rsid w:val="007A5ED8"/>
    <w:rsid w:val="007A618B"/>
    <w:rsid w:val="007A6478"/>
    <w:rsid w:val="007A7238"/>
    <w:rsid w:val="007B164A"/>
    <w:rsid w:val="007B35D5"/>
    <w:rsid w:val="007B48B3"/>
    <w:rsid w:val="007B5337"/>
    <w:rsid w:val="007B77BB"/>
    <w:rsid w:val="007C2C42"/>
    <w:rsid w:val="007C3488"/>
    <w:rsid w:val="007C6499"/>
    <w:rsid w:val="007D0C5A"/>
    <w:rsid w:val="007D2706"/>
    <w:rsid w:val="007D2945"/>
    <w:rsid w:val="007D34F8"/>
    <w:rsid w:val="007D78E5"/>
    <w:rsid w:val="007D7C8D"/>
    <w:rsid w:val="007E654B"/>
    <w:rsid w:val="007F378C"/>
    <w:rsid w:val="007F6B42"/>
    <w:rsid w:val="00800B42"/>
    <w:rsid w:val="00800FDE"/>
    <w:rsid w:val="0080167C"/>
    <w:rsid w:val="00802927"/>
    <w:rsid w:val="00802FFC"/>
    <w:rsid w:val="00810356"/>
    <w:rsid w:val="00811288"/>
    <w:rsid w:val="00812AB5"/>
    <w:rsid w:val="0081438A"/>
    <w:rsid w:val="0082266E"/>
    <w:rsid w:val="00826C18"/>
    <w:rsid w:val="00833C8B"/>
    <w:rsid w:val="00834BAA"/>
    <w:rsid w:val="008354E1"/>
    <w:rsid w:val="00835E58"/>
    <w:rsid w:val="00847066"/>
    <w:rsid w:val="008476D8"/>
    <w:rsid w:val="008515E0"/>
    <w:rsid w:val="0085216B"/>
    <w:rsid w:val="00853CC8"/>
    <w:rsid w:val="00854B78"/>
    <w:rsid w:val="00856774"/>
    <w:rsid w:val="00856E9C"/>
    <w:rsid w:val="00857AF7"/>
    <w:rsid w:val="0086096D"/>
    <w:rsid w:val="00862A01"/>
    <w:rsid w:val="008645BC"/>
    <w:rsid w:val="0086515E"/>
    <w:rsid w:val="00866A83"/>
    <w:rsid w:val="00870089"/>
    <w:rsid w:val="00870558"/>
    <w:rsid w:val="0087544E"/>
    <w:rsid w:val="00876233"/>
    <w:rsid w:val="00881812"/>
    <w:rsid w:val="00882CBB"/>
    <w:rsid w:val="00884A4F"/>
    <w:rsid w:val="00893F3B"/>
    <w:rsid w:val="00894B6F"/>
    <w:rsid w:val="00896860"/>
    <w:rsid w:val="008A7722"/>
    <w:rsid w:val="008B0C6E"/>
    <w:rsid w:val="008B32D6"/>
    <w:rsid w:val="008B3F84"/>
    <w:rsid w:val="008B6144"/>
    <w:rsid w:val="008C279F"/>
    <w:rsid w:val="008C2FC9"/>
    <w:rsid w:val="008C6B85"/>
    <w:rsid w:val="008C7EBF"/>
    <w:rsid w:val="008D0501"/>
    <w:rsid w:val="008D2D67"/>
    <w:rsid w:val="008D4C12"/>
    <w:rsid w:val="008D58D2"/>
    <w:rsid w:val="008E5D1C"/>
    <w:rsid w:val="008E61D4"/>
    <w:rsid w:val="008F064E"/>
    <w:rsid w:val="008F0F6C"/>
    <w:rsid w:val="008F5654"/>
    <w:rsid w:val="008F5D2D"/>
    <w:rsid w:val="008F61C4"/>
    <w:rsid w:val="008F78EE"/>
    <w:rsid w:val="009005FB"/>
    <w:rsid w:val="00902199"/>
    <w:rsid w:val="00902929"/>
    <w:rsid w:val="00902C05"/>
    <w:rsid w:val="00903C7C"/>
    <w:rsid w:val="00903D66"/>
    <w:rsid w:val="00903FE4"/>
    <w:rsid w:val="00906950"/>
    <w:rsid w:val="009074A4"/>
    <w:rsid w:val="00912404"/>
    <w:rsid w:val="00917796"/>
    <w:rsid w:val="00924999"/>
    <w:rsid w:val="00926691"/>
    <w:rsid w:val="009272EC"/>
    <w:rsid w:val="009274ED"/>
    <w:rsid w:val="0093069F"/>
    <w:rsid w:val="00933E1A"/>
    <w:rsid w:val="00934F63"/>
    <w:rsid w:val="009354C8"/>
    <w:rsid w:val="00937706"/>
    <w:rsid w:val="0093784D"/>
    <w:rsid w:val="00941A50"/>
    <w:rsid w:val="00943818"/>
    <w:rsid w:val="00943A11"/>
    <w:rsid w:val="00945A8F"/>
    <w:rsid w:val="00945ED9"/>
    <w:rsid w:val="0095371E"/>
    <w:rsid w:val="00961279"/>
    <w:rsid w:val="00963479"/>
    <w:rsid w:val="0097036A"/>
    <w:rsid w:val="0097151E"/>
    <w:rsid w:val="0097423C"/>
    <w:rsid w:val="00976D8E"/>
    <w:rsid w:val="00977385"/>
    <w:rsid w:val="009824C8"/>
    <w:rsid w:val="00990A61"/>
    <w:rsid w:val="00992759"/>
    <w:rsid w:val="009968EB"/>
    <w:rsid w:val="00997A18"/>
    <w:rsid w:val="009A08B8"/>
    <w:rsid w:val="009A39F6"/>
    <w:rsid w:val="009A50D7"/>
    <w:rsid w:val="009A717F"/>
    <w:rsid w:val="009B025B"/>
    <w:rsid w:val="009B0900"/>
    <w:rsid w:val="009B2DCD"/>
    <w:rsid w:val="009C2E2C"/>
    <w:rsid w:val="009C53F4"/>
    <w:rsid w:val="009D0922"/>
    <w:rsid w:val="009D22DA"/>
    <w:rsid w:val="009D6EAE"/>
    <w:rsid w:val="009E156E"/>
    <w:rsid w:val="009E2E32"/>
    <w:rsid w:val="009E4FE3"/>
    <w:rsid w:val="009E7362"/>
    <w:rsid w:val="009F0725"/>
    <w:rsid w:val="009F0A8C"/>
    <w:rsid w:val="009F4BB3"/>
    <w:rsid w:val="00A01F85"/>
    <w:rsid w:val="00A046D0"/>
    <w:rsid w:val="00A05421"/>
    <w:rsid w:val="00A06F9B"/>
    <w:rsid w:val="00A147BD"/>
    <w:rsid w:val="00A157CB"/>
    <w:rsid w:val="00A174DD"/>
    <w:rsid w:val="00A20345"/>
    <w:rsid w:val="00A244A5"/>
    <w:rsid w:val="00A25CC3"/>
    <w:rsid w:val="00A302B5"/>
    <w:rsid w:val="00A30C20"/>
    <w:rsid w:val="00A32D50"/>
    <w:rsid w:val="00A342B8"/>
    <w:rsid w:val="00A36687"/>
    <w:rsid w:val="00A36A9A"/>
    <w:rsid w:val="00A45129"/>
    <w:rsid w:val="00A460F0"/>
    <w:rsid w:val="00A46391"/>
    <w:rsid w:val="00A50554"/>
    <w:rsid w:val="00A53542"/>
    <w:rsid w:val="00A55589"/>
    <w:rsid w:val="00A6002A"/>
    <w:rsid w:val="00A63FF4"/>
    <w:rsid w:val="00A659E3"/>
    <w:rsid w:val="00A6669A"/>
    <w:rsid w:val="00A679C0"/>
    <w:rsid w:val="00A7211B"/>
    <w:rsid w:val="00A73ACA"/>
    <w:rsid w:val="00A772C3"/>
    <w:rsid w:val="00A831B5"/>
    <w:rsid w:val="00A83D3D"/>
    <w:rsid w:val="00A8643F"/>
    <w:rsid w:val="00A86CD1"/>
    <w:rsid w:val="00A87265"/>
    <w:rsid w:val="00AA13B5"/>
    <w:rsid w:val="00AA18A6"/>
    <w:rsid w:val="00AA227C"/>
    <w:rsid w:val="00AA40B2"/>
    <w:rsid w:val="00AA4D14"/>
    <w:rsid w:val="00AA5FD8"/>
    <w:rsid w:val="00AA69F0"/>
    <w:rsid w:val="00AB1290"/>
    <w:rsid w:val="00AB2494"/>
    <w:rsid w:val="00AB5684"/>
    <w:rsid w:val="00AB6A1B"/>
    <w:rsid w:val="00AC0CC2"/>
    <w:rsid w:val="00AC2685"/>
    <w:rsid w:val="00AC31DB"/>
    <w:rsid w:val="00AC43FF"/>
    <w:rsid w:val="00AC5C43"/>
    <w:rsid w:val="00AC6B9C"/>
    <w:rsid w:val="00AD1542"/>
    <w:rsid w:val="00AD5BC7"/>
    <w:rsid w:val="00AF1AB9"/>
    <w:rsid w:val="00AF526F"/>
    <w:rsid w:val="00AF75C5"/>
    <w:rsid w:val="00B00E1D"/>
    <w:rsid w:val="00B01273"/>
    <w:rsid w:val="00B060FB"/>
    <w:rsid w:val="00B06C71"/>
    <w:rsid w:val="00B07DF6"/>
    <w:rsid w:val="00B11DB4"/>
    <w:rsid w:val="00B142B8"/>
    <w:rsid w:val="00B149D2"/>
    <w:rsid w:val="00B14A0B"/>
    <w:rsid w:val="00B2143B"/>
    <w:rsid w:val="00B24840"/>
    <w:rsid w:val="00B35A72"/>
    <w:rsid w:val="00B36821"/>
    <w:rsid w:val="00B412C2"/>
    <w:rsid w:val="00B41782"/>
    <w:rsid w:val="00B549E8"/>
    <w:rsid w:val="00B66B16"/>
    <w:rsid w:val="00B679F9"/>
    <w:rsid w:val="00B713C5"/>
    <w:rsid w:val="00B73B46"/>
    <w:rsid w:val="00B804EE"/>
    <w:rsid w:val="00B82D19"/>
    <w:rsid w:val="00B836F0"/>
    <w:rsid w:val="00B8573C"/>
    <w:rsid w:val="00B85A38"/>
    <w:rsid w:val="00B8683A"/>
    <w:rsid w:val="00B86854"/>
    <w:rsid w:val="00B90346"/>
    <w:rsid w:val="00B91BBA"/>
    <w:rsid w:val="00B97EAF"/>
    <w:rsid w:val="00BA51CF"/>
    <w:rsid w:val="00BA5225"/>
    <w:rsid w:val="00BA7135"/>
    <w:rsid w:val="00BB37B9"/>
    <w:rsid w:val="00BB451C"/>
    <w:rsid w:val="00BB5D39"/>
    <w:rsid w:val="00BC2E1B"/>
    <w:rsid w:val="00BC3085"/>
    <w:rsid w:val="00BC6989"/>
    <w:rsid w:val="00BC7094"/>
    <w:rsid w:val="00BD130B"/>
    <w:rsid w:val="00BD4654"/>
    <w:rsid w:val="00BD53B0"/>
    <w:rsid w:val="00BD56AF"/>
    <w:rsid w:val="00BD704E"/>
    <w:rsid w:val="00BE2817"/>
    <w:rsid w:val="00BE5365"/>
    <w:rsid w:val="00BE62EB"/>
    <w:rsid w:val="00BF1F59"/>
    <w:rsid w:val="00BF3D05"/>
    <w:rsid w:val="00BF52BF"/>
    <w:rsid w:val="00C063A5"/>
    <w:rsid w:val="00C07913"/>
    <w:rsid w:val="00C135FF"/>
    <w:rsid w:val="00C146B4"/>
    <w:rsid w:val="00C22573"/>
    <w:rsid w:val="00C22840"/>
    <w:rsid w:val="00C2311A"/>
    <w:rsid w:val="00C2544F"/>
    <w:rsid w:val="00C26552"/>
    <w:rsid w:val="00C2679C"/>
    <w:rsid w:val="00C326ED"/>
    <w:rsid w:val="00C3606D"/>
    <w:rsid w:val="00C36F02"/>
    <w:rsid w:val="00C41D85"/>
    <w:rsid w:val="00C45128"/>
    <w:rsid w:val="00C47EB9"/>
    <w:rsid w:val="00C50A5C"/>
    <w:rsid w:val="00C51229"/>
    <w:rsid w:val="00C523DA"/>
    <w:rsid w:val="00C55409"/>
    <w:rsid w:val="00C55581"/>
    <w:rsid w:val="00C55600"/>
    <w:rsid w:val="00C60201"/>
    <w:rsid w:val="00C6348C"/>
    <w:rsid w:val="00C673AF"/>
    <w:rsid w:val="00C67D48"/>
    <w:rsid w:val="00C71C9B"/>
    <w:rsid w:val="00C72770"/>
    <w:rsid w:val="00C80DAD"/>
    <w:rsid w:val="00C837A3"/>
    <w:rsid w:val="00C856AF"/>
    <w:rsid w:val="00C870DE"/>
    <w:rsid w:val="00C87F49"/>
    <w:rsid w:val="00C9099E"/>
    <w:rsid w:val="00C91487"/>
    <w:rsid w:val="00C93DFB"/>
    <w:rsid w:val="00C93E7D"/>
    <w:rsid w:val="00C946F9"/>
    <w:rsid w:val="00CA0B10"/>
    <w:rsid w:val="00CA0EEF"/>
    <w:rsid w:val="00CA31EA"/>
    <w:rsid w:val="00CA321C"/>
    <w:rsid w:val="00CA321F"/>
    <w:rsid w:val="00CA40A7"/>
    <w:rsid w:val="00CA6BEF"/>
    <w:rsid w:val="00CA7999"/>
    <w:rsid w:val="00CB0D6A"/>
    <w:rsid w:val="00CB1F30"/>
    <w:rsid w:val="00CB2FCC"/>
    <w:rsid w:val="00CB3E37"/>
    <w:rsid w:val="00CB516F"/>
    <w:rsid w:val="00CB7E28"/>
    <w:rsid w:val="00CC6196"/>
    <w:rsid w:val="00CC65AC"/>
    <w:rsid w:val="00CD37E3"/>
    <w:rsid w:val="00CD5F08"/>
    <w:rsid w:val="00CD7E65"/>
    <w:rsid w:val="00CE23FA"/>
    <w:rsid w:val="00CE7430"/>
    <w:rsid w:val="00CF196D"/>
    <w:rsid w:val="00CF3829"/>
    <w:rsid w:val="00CF77F9"/>
    <w:rsid w:val="00D00DDE"/>
    <w:rsid w:val="00D01046"/>
    <w:rsid w:val="00D012D0"/>
    <w:rsid w:val="00D048D7"/>
    <w:rsid w:val="00D05BA5"/>
    <w:rsid w:val="00D1421E"/>
    <w:rsid w:val="00D177C0"/>
    <w:rsid w:val="00D2004D"/>
    <w:rsid w:val="00D20709"/>
    <w:rsid w:val="00D2242F"/>
    <w:rsid w:val="00D23978"/>
    <w:rsid w:val="00D25180"/>
    <w:rsid w:val="00D25930"/>
    <w:rsid w:val="00D27DC2"/>
    <w:rsid w:val="00D312C9"/>
    <w:rsid w:val="00D32380"/>
    <w:rsid w:val="00D346EB"/>
    <w:rsid w:val="00D40646"/>
    <w:rsid w:val="00D4223B"/>
    <w:rsid w:val="00D42EAB"/>
    <w:rsid w:val="00D458C3"/>
    <w:rsid w:val="00D45E4E"/>
    <w:rsid w:val="00D51067"/>
    <w:rsid w:val="00D512C4"/>
    <w:rsid w:val="00D53617"/>
    <w:rsid w:val="00D630C5"/>
    <w:rsid w:val="00D714E3"/>
    <w:rsid w:val="00D715DD"/>
    <w:rsid w:val="00D7795E"/>
    <w:rsid w:val="00D848BF"/>
    <w:rsid w:val="00D8496F"/>
    <w:rsid w:val="00D85567"/>
    <w:rsid w:val="00D86267"/>
    <w:rsid w:val="00D86525"/>
    <w:rsid w:val="00D9455A"/>
    <w:rsid w:val="00D95333"/>
    <w:rsid w:val="00D95D01"/>
    <w:rsid w:val="00D971C8"/>
    <w:rsid w:val="00DA1306"/>
    <w:rsid w:val="00DA1C28"/>
    <w:rsid w:val="00DA1FBD"/>
    <w:rsid w:val="00DA2B3F"/>
    <w:rsid w:val="00DA2F30"/>
    <w:rsid w:val="00DA786B"/>
    <w:rsid w:val="00DB0202"/>
    <w:rsid w:val="00DB20FC"/>
    <w:rsid w:val="00DB26A8"/>
    <w:rsid w:val="00DB2BF1"/>
    <w:rsid w:val="00DB3452"/>
    <w:rsid w:val="00DC2975"/>
    <w:rsid w:val="00DC3D14"/>
    <w:rsid w:val="00DC5691"/>
    <w:rsid w:val="00DC61D2"/>
    <w:rsid w:val="00DC6CB7"/>
    <w:rsid w:val="00DD61BF"/>
    <w:rsid w:val="00DD6F46"/>
    <w:rsid w:val="00DE1DB5"/>
    <w:rsid w:val="00DE1F84"/>
    <w:rsid w:val="00DE2F73"/>
    <w:rsid w:val="00DF2DF7"/>
    <w:rsid w:val="00DF4806"/>
    <w:rsid w:val="00DF7EBC"/>
    <w:rsid w:val="00E015BA"/>
    <w:rsid w:val="00E020EC"/>
    <w:rsid w:val="00E03887"/>
    <w:rsid w:val="00E04B90"/>
    <w:rsid w:val="00E06AF8"/>
    <w:rsid w:val="00E0724B"/>
    <w:rsid w:val="00E07DD7"/>
    <w:rsid w:val="00E10A70"/>
    <w:rsid w:val="00E11713"/>
    <w:rsid w:val="00E12635"/>
    <w:rsid w:val="00E12713"/>
    <w:rsid w:val="00E12FF4"/>
    <w:rsid w:val="00E149C3"/>
    <w:rsid w:val="00E16A2A"/>
    <w:rsid w:val="00E17C9C"/>
    <w:rsid w:val="00E21183"/>
    <w:rsid w:val="00E2394B"/>
    <w:rsid w:val="00E24217"/>
    <w:rsid w:val="00E270C6"/>
    <w:rsid w:val="00E301D4"/>
    <w:rsid w:val="00E32D1E"/>
    <w:rsid w:val="00E34213"/>
    <w:rsid w:val="00E34A16"/>
    <w:rsid w:val="00E404E7"/>
    <w:rsid w:val="00E41A27"/>
    <w:rsid w:val="00E42AB5"/>
    <w:rsid w:val="00E43979"/>
    <w:rsid w:val="00E50A17"/>
    <w:rsid w:val="00E55715"/>
    <w:rsid w:val="00E62B6E"/>
    <w:rsid w:val="00E6397F"/>
    <w:rsid w:val="00E63B4E"/>
    <w:rsid w:val="00E730C3"/>
    <w:rsid w:val="00E73CA1"/>
    <w:rsid w:val="00E81673"/>
    <w:rsid w:val="00E81A75"/>
    <w:rsid w:val="00E82D96"/>
    <w:rsid w:val="00E83CC7"/>
    <w:rsid w:val="00E83D21"/>
    <w:rsid w:val="00E84704"/>
    <w:rsid w:val="00E8573D"/>
    <w:rsid w:val="00E85EC3"/>
    <w:rsid w:val="00E877E8"/>
    <w:rsid w:val="00E91EE5"/>
    <w:rsid w:val="00E93967"/>
    <w:rsid w:val="00EA3414"/>
    <w:rsid w:val="00EA6D1A"/>
    <w:rsid w:val="00EB32AF"/>
    <w:rsid w:val="00EB4DFD"/>
    <w:rsid w:val="00EB4FC3"/>
    <w:rsid w:val="00EB59F0"/>
    <w:rsid w:val="00EB7E7F"/>
    <w:rsid w:val="00EC1079"/>
    <w:rsid w:val="00EC414F"/>
    <w:rsid w:val="00EC7D9D"/>
    <w:rsid w:val="00ED0AB5"/>
    <w:rsid w:val="00ED0EEA"/>
    <w:rsid w:val="00ED1FB0"/>
    <w:rsid w:val="00ED3884"/>
    <w:rsid w:val="00ED421C"/>
    <w:rsid w:val="00ED6A0C"/>
    <w:rsid w:val="00EE180D"/>
    <w:rsid w:val="00EE1E13"/>
    <w:rsid w:val="00EE346D"/>
    <w:rsid w:val="00EE3A7C"/>
    <w:rsid w:val="00EE56CF"/>
    <w:rsid w:val="00EE61AD"/>
    <w:rsid w:val="00EF1B78"/>
    <w:rsid w:val="00EF2D7F"/>
    <w:rsid w:val="00EF35EE"/>
    <w:rsid w:val="00EF5BC3"/>
    <w:rsid w:val="00F00959"/>
    <w:rsid w:val="00F00A65"/>
    <w:rsid w:val="00F041D1"/>
    <w:rsid w:val="00F056C0"/>
    <w:rsid w:val="00F06E13"/>
    <w:rsid w:val="00F07191"/>
    <w:rsid w:val="00F116D8"/>
    <w:rsid w:val="00F117F3"/>
    <w:rsid w:val="00F119B1"/>
    <w:rsid w:val="00F22A87"/>
    <w:rsid w:val="00F23256"/>
    <w:rsid w:val="00F247C8"/>
    <w:rsid w:val="00F268DE"/>
    <w:rsid w:val="00F30753"/>
    <w:rsid w:val="00F3081E"/>
    <w:rsid w:val="00F329F6"/>
    <w:rsid w:val="00F354F9"/>
    <w:rsid w:val="00F35CCB"/>
    <w:rsid w:val="00F365AB"/>
    <w:rsid w:val="00F40C27"/>
    <w:rsid w:val="00F41F36"/>
    <w:rsid w:val="00F42C64"/>
    <w:rsid w:val="00F45FF2"/>
    <w:rsid w:val="00F46E11"/>
    <w:rsid w:val="00F4763F"/>
    <w:rsid w:val="00F47E26"/>
    <w:rsid w:val="00F5298B"/>
    <w:rsid w:val="00F53920"/>
    <w:rsid w:val="00F55EBB"/>
    <w:rsid w:val="00F56ED7"/>
    <w:rsid w:val="00F63444"/>
    <w:rsid w:val="00F64DDB"/>
    <w:rsid w:val="00F66D0A"/>
    <w:rsid w:val="00F70D66"/>
    <w:rsid w:val="00F71445"/>
    <w:rsid w:val="00F81E9B"/>
    <w:rsid w:val="00F82C64"/>
    <w:rsid w:val="00F875A7"/>
    <w:rsid w:val="00F901BD"/>
    <w:rsid w:val="00F92712"/>
    <w:rsid w:val="00F97205"/>
    <w:rsid w:val="00FA1C12"/>
    <w:rsid w:val="00FA4E43"/>
    <w:rsid w:val="00FA5DF6"/>
    <w:rsid w:val="00FA6AAC"/>
    <w:rsid w:val="00FB096A"/>
    <w:rsid w:val="00FB1729"/>
    <w:rsid w:val="00FC2E6A"/>
    <w:rsid w:val="00FC343E"/>
    <w:rsid w:val="00FE57E9"/>
    <w:rsid w:val="00FE7B89"/>
    <w:rsid w:val="00FF445C"/>
    <w:rsid w:val="00FF6B0B"/>
    <w:rsid w:val="00FF7D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545AEB"/>
    <w:pPr>
      <w:spacing w:before="480" w:after="0"/>
      <w:contextualSpacing/>
      <w:outlineLvl w:val="0"/>
    </w:pPr>
    <w:rPr>
      <w:rFonts w:asciiTheme="majorHAnsi" w:hAnsiTheme="majorHAnsi"/>
      <w:b/>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semiHidden/>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semiHidden/>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AEB"/>
    <w:rPr>
      <w:b/>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semiHidden/>
    <w:rsid w:val="00A157CB"/>
    <w:rPr>
      <w:i/>
      <w:iCs/>
      <w:smallCaps/>
      <w:spacing w:val="5"/>
      <w:sz w:val="26"/>
      <w:szCs w:val="26"/>
    </w:rPr>
  </w:style>
  <w:style w:type="character" w:customStyle="1" w:styleId="Heading4Char">
    <w:name w:val="Heading 4 Char"/>
    <w:basedOn w:val="DefaultParagraphFont"/>
    <w:link w:val="Heading4"/>
    <w:uiPriority w:val="9"/>
    <w:semiHidden/>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924999"/>
    <w:pPr>
      <w:spacing w:after="100"/>
      <w:ind w:left="220"/>
    </w:pPr>
    <w:rPr>
      <w:rFonts w:eastAsiaTheme="minorEastAsia" w:cstheme="minorBidi"/>
      <w:lang w:eastAsia="ja-JP"/>
    </w:rPr>
  </w:style>
  <w:style w:type="paragraph" w:styleId="TOC1">
    <w:name w:val="toc 1"/>
    <w:basedOn w:val="Normal"/>
    <w:next w:val="Normal"/>
    <w:autoRedefine/>
    <w:uiPriority w:val="39"/>
    <w:unhideWhenUsed/>
    <w:qFormat/>
    <w:rsid w:val="00924999"/>
    <w:pPr>
      <w:spacing w:after="100"/>
    </w:pPr>
    <w:rPr>
      <w:rFonts w:eastAsiaTheme="minorEastAsia" w:cstheme="minorBidi"/>
      <w:lang w:eastAsia="ja-JP"/>
    </w:rPr>
  </w:style>
  <w:style w:type="paragraph" w:styleId="TOC3">
    <w:name w:val="toc 3"/>
    <w:basedOn w:val="Normal"/>
    <w:next w:val="Normal"/>
    <w:autoRedefine/>
    <w:uiPriority w:val="39"/>
    <w:semiHidden/>
    <w:unhideWhenUsed/>
    <w:qFormat/>
    <w:rsid w:val="00924999"/>
    <w:pPr>
      <w:spacing w:after="100"/>
      <w:ind w:left="440"/>
    </w:pPr>
    <w:rPr>
      <w:rFonts w:eastAsiaTheme="minorEastAsia" w:cstheme="minorBidi"/>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 w:type="character" w:styleId="FollowedHyperlink">
    <w:name w:val="FollowedHyperlink"/>
    <w:basedOn w:val="DefaultParagraphFont"/>
    <w:uiPriority w:val="99"/>
    <w:semiHidden/>
    <w:unhideWhenUsed/>
    <w:rsid w:val="00784060"/>
    <w:rPr>
      <w:color w:val="800080" w:themeColor="followedHyperlink"/>
      <w:u w:val="single"/>
    </w:rPr>
  </w:style>
  <w:style w:type="paragraph" w:styleId="Header">
    <w:name w:val="header"/>
    <w:basedOn w:val="Normal"/>
    <w:link w:val="HeaderChar"/>
    <w:uiPriority w:val="99"/>
    <w:unhideWhenUsed/>
    <w:rsid w:val="006E45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459D"/>
    <w:rPr>
      <w:rFonts w:asciiTheme="minorHAnsi" w:hAnsiTheme="minorHAnsi"/>
    </w:rPr>
  </w:style>
  <w:style w:type="paragraph" w:styleId="Footer">
    <w:name w:val="footer"/>
    <w:basedOn w:val="Normal"/>
    <w:link w:val="FooterChar"/>
    <w:uiPriority w:val="99"/>
    <w:unhideWhenUsed/>
    <w:rsid w:val="006E45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459D"/>
    <w:rPr>
      <w:rFonts w:asciiTheme="minorHAnsi" w:hAnsiTheme="minorHAnsi"/>
    </w:rPr>
  </w:style>
  <w:style w:type="table" w:styleId="LightGrid">
    <w:name w:val="Light Grid"/>
    <w:basedOn w:val="TableNormal"/>
    <w:uiPriority w:val="62"/>
    <w:rsid w:val="00721BE7"/>
    <w:pPr>
      <w:spacing w:after="0" w:line="240" w:lineRule="auto"/>
    </w:pPr>
    <w:rPr>
      <w:b/>
      <w14:ligatures w14:val="standard"/>
    </w:rPr>
    <w:tblPr>
      <w:tblStyleRowBandSize w:val="1"/>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spacing w:before="0" w:after="0" w:line="240" w:lineRule="auto"/>
      </w:pPr>
      <w:rPr>
        <w:rFonts w:asciiTheme="majorHAnsi" w:eastAsiaTheme="majorEastAsia" w:hAnsiTheme="majorHAnsi" w:cstheme="majorBidi"/>
        <w:b/>
        <w:bCs/>
        <w:sz w:val="28"/>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shd w:val="clear" w:color="auto" w:fill="F2F2F2" w:themeFill="background1" w:themeFillShade="F2"/>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Style2">
    <w:name w:val="Style2"/>
    <w:basedOn w:val="MediumShading1"/>
    <w:uiPriority w:val="99"/>
    <w:rsid w:val="0062699D"/>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Use-Cases">
    <w:name w:val="Use-Cases"/>
    <w:basedOn w:val="TableNormal"/>
    <w:uiPriority w:val="99"/>
    <w:rsid w:val="006D5197"/>
    <w:pPr>
      <w:spacing w:after="0" w:line="240" w:lineRule="auto"/>
    </w:pPr>
    <w:tblPr>
      <w:tblStyleRowBandSize w:val="1"/>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Pr>
    <w:tblStylePr w:type="firstRow">
      <w:rPr>
        <w:rFonts w:asciiTheme="minorHAnsi" w:hAnsiTheme="minorHAnsi"/>
        <w:b/>
        <w:i w:val="0"/>
        <w:sz w:val="28"/>
      </w:rPr>
      <w:tblPr/>
      <w:tcPr>
        <w:tcBorders>
          <w:top w:val="single" w:sz="24" w:space="0" w:color="BFBFBF" w:themeColor="background1" w:themeShade="BF"/>
          <w:left w:val="single" w:sz="24" w:space="0" w:color="BFBFBF" w:themeColor="background1" w:themeShade="BF"/>
          <w:bottom w:val="single" w:sz="24" w:space="0" w:color="BFBFBF" w:themeColor="background1" w:themeShade="BF"/>
          <w:right w:val="single" w:sz="24" w:space="0" w:color="BFBFBF" w:themeColor="background1" w:themeShade="BF"/>
          <w:insideH w:val="single" w:sz="24" w:space="0" w:color="BFBFBF" w:themeColor="background1" w:themeShade="BF"/>
          <w:insideV w:val="single" w:sz="24" w:space="0" w:color="BFBFBF" w:themeColor="background1" w:themeShade="BF"/>
          <w:tl2br w:val="nil"/>
          <w:tr2bl w:val="nil"/>
        </w:tcBorders>
      </w:tcPr>
    </w:tblStylePr>
    <w:tblStylePr w:type="band1Horz">
      <w:tblPr/>
      <w:tcPr>
        <w:shd w:val="clear" w:color="auto" w:fill="EAEAEA"/>
      </w:tcPr>
    </w:tblStylePr>
  </w:style>
  <w:style w:type="table" w:styleId="MediumShading1">
    <w:name w:val="Medium Shading 1"/>
    <w:basedOn w:val="TableNormal"/>
    <w:uiPriority w:val="63"/>
    <w:rsid w:val="0062699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HTMLPreformatted">
    <w:name w:val="HTML Preformatted"/>
    <w:basedOn w:val="Normal"/>
    <w:link w:val="HTMLPreformattedChar"/>
    <w:uiPriority w:val="99"/>
    <w:semiHidden/>
    <w:unhideWhenUsed/>
    <w:rsid w:val="00EE1E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E1E13"/>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545AEB"/>
    <w:pPr>
      <w:spacing w:before="480" w:after="0"/>
      <w:contextualSpacing/>
      <w:outlineLvl w:val="0"/>
    </w:pPr>
    <w:rPr>
      <w:rFonts w:asciiTheme="majorHAnsi" w:hAnsiTheme="majorHAnsi"/>
      <w:b/>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semiHidden/>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semiHidden/>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AEB"/>
    <w:rPr>
      <w:b/>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semiHidden/>
    <w:rsid w:val="00A157CB"/>
    <w:rPr>
      <w:i/>
      <w:iCs/>
      <w:smallCaps/>
      <w:spacing w:val="5"/>
      <w:sz w:val="26"/>
      <w:szCs w:val="26"/>
    </w:rPr>
  </w:style>
  <w:style w:type="character" w:customStyle="1" w:styleId="Heading4Char">
    <w:name w:val="Heading 4 Char"/>
    <w:basedOn w:val="DefaultParagraphFont"/>
    <w:link w:val="Heading4"/>
    <w:uiPriority w:val="9"/>
    <w:semiHidden/>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924999"/>
    <w:pPr>
      <w:spacing w:after="100"/>
      <w:ind w:left="220"/>
    </w:pPr>
    <w:rPr>
      <w:rFonts w:eastAsiaTheme="minorEastAsia" w:cstheme="minorBidi"/>
      <w:lang w:eastAsia="ja-JP"/>
    </w:rPr>
  </w:style>
  <w:style w:type="paragraph" w:styleId="TOC1">
    <w:name w:val="toc 1"/>
    <w:basedOn w:val="Normal"/>
    <w:next w:val="Normal"/>
    <w:autoRedefine/>
    <w:uiPriority w:val="39"/>
    <w:unhideWhenUsed/>
    <w:qFormat/>
    <w:rsid w:val="00924999"/>
    <w:pPr>
      <w:spacing w:after="100"/>
    </w:pPr>
    <w:rPr>
      <w:rFonts w:eastAsiaTheme="minorEastAsia" w:cstheme="minorBidi"/>
      <w:lang w:eastAsia="ja-JP"/>
    </w:rPr>
  </w:style>
  <w:style w:type="paragraph" w:styleId="TOC3">
    <w:name w:val="toc 3"/>
    <w:basedOn w:val="Normal"/>
    <w:next w:val="Normal"/>
    <w:autoRedefine/>
    <w:uiPriority w:val="39"/>
    <w:semiHidden/>
    <w:unhideWhenUsed/>
    <w:qFormat/>
    <w:rsid w:val="00924999"/>
    <w:pPr>
      <w:spacing w:after="100"/>
      <w:ind w:left="440"/>
    </w:pPr>
    <w:rPr>
      <w:rFonts w:eastAsiaTheme="minorEastAsia" w:cstheme="minorBidi"/>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 w:type="character" w:styleId="FollowedHyperlink">
    <w:name w:val="FollowedHyperlink"/>
    <w:basedOn w:val="DefaultParagraphFont"/>
    <w:uiPriority w:val="99"/>
    <w:semiHidden/>
    <w:unhideWhenUsed/>
    <w:rsid w:val="00784060"/>
    <w:rPr>
      <w:color w:val="800080" w:themeColor="followedHyperlink"/>
      <w:u w:val="single"/>
    </w:rPr>
  </w:style>
  <w:style w:type="paragraph" w:styleId="Header">
    <w:name w:val="header"/>
    <w:basedOn w:val="Normal"/>
    <w:link w:val="HeaderChar"/>
    <w:uiPriority w:val="99"/>
    <w:unhideWhenUsed/>
    <w:rsid w:val="006E45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459D"/>
    <w:rPr>
      <w:rFonts w:asciiTheme="minorHAnsi" w:hAnsiTheme="minorHAnsi"/>
    </w:rPr>
  </w:style>
  <w:style w:type="paragraph" w:styleId="Footer">
    <w:name w:val="footer"/>
    <w:basedOn w:val="Normal"/>
    <w:link w:val="FooterChar"/>
    <w:uiPriority w:val="99"/>
    <w:unhideWhenUsed/>
    <w:rsid w:val="006E45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459D"/>
    <w:rPr>
      <w:rFonts w:asciiTheme="minorHAnsi" w:hAnsiTheme="minorHAnsi"/>
    </w:rPr>
  </w:style>
  <w:style w:type="table" w:styleId="LightGrid">
    <w:name w:val="Light Grid"/>
    <w:basedOn w:val="TableNormal"/>
    <w:uiPriority w:val="62"/>
    <w:rsid w:val="00721BE7"/>
    <w:pPr>
      <w:spacing w:after="0" w:line="240" w:lineRule="auto"/>
    </w:pPr>
    <w:rPr>
      <w:b/>
      <w14:ligatures w14:val="standard"/>
    </w:rPr>
    <w:tblPr>
      <w:tblStyleRowBandSize w:val="1"/>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spacing w:before="0" w:after="0" w:line="240" w:lineRule="auto"/>
      </w:pPr>
      <w:rPr>
        <w:rFonts w:asciiTheme="majorHAnsi" w:eastAsiaTheme="majorEastAsia" w:hAnsiTheme="majorHAnsi" w:cstheme="majorBidi"/>
        <w:b/>
        <w:bCs/>
        <w:sz w:val="28"/>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shd w:val="clear" w:color="auto" w:fill="F2F2F2" w:themeFill="background1" w:themeFillShade="F2"/>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Style2">
    <w:name w:val="Style2"/>
    <w:basedOn w:val="MediumShading1"/>
    <w:uiPriority w:val="99"/>
    <w:rsid w:val="0062699D"/>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Use-Cases">
    <w:name w:val="Use-Cases"/>
    <w:basedOn w:val="TableNormal"/>
    <w:uiPriority w:val="99"/>
    <w:rsid w:val="006D5197"/>
    <w:pPr>
      <w:spacing w:after="0" w:line="240" w:lineRule="auto"/>
    </w:pPr>
    <w:tblPr>
      <w:tblStyleRowBandSize w:val="1"/>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Pr>
    <w:tblStylePr w:type="firstRow">
      <w:rPr>
        <w:rFonts w:asciiTheme="minorHAnsi" w:hAnsiTheme="minorHAnsi"/>
        <w:b/>
        <w:i w:val="0"/>
        <w:sz w:val="28"/>
      </w:rPr>
      <w:tblPr/>
      <w:tcPr>
        <w:tcBorders>
          <w:top w:val="single" w:sz="24" w:space="0" w:color="BFBFBF" w:themeColor="background1" w:themeShade="BF"/>
          <w:left w:val="single" w:sz="24" w:space="0" w:color="BFBFBF" w:themeColor="background1" w:themeShade="BF"/>
          <w:bottom w:val="single" w:sz="24" w:space="0" w:color="BFBFBF" w:themeColor="background1" w:themeShade="BF"/>
          <w:right w:val="single" w:sz="24" w:space="0" w:color="BFBFBF" w:themeColor="background1" w:themeShade="BF"/>
          <w:insideH w:val="single" w:sz="24" w:space="0" w:color="BFBFBF" w:themeColor="background1" w:themeShade="BF"/>
          <w:insideV w:val="single" w:sz="24" w:space="0" w:color="BFBFBF" w:themeColor="background1" w:themeShade="BF"/>
          <w:tl2br w:val="nil"/>
          <w:tr2bl w:val="nil"/>
        </w:tcBorders>
      </w:tcPr>
    </w:tblStylePr>
    <w:tblStylePr w:type="band1Horz">
      <w:tblPr/>
      <w:tcPr>
        <w:shd w:val="clear" w:color="auto" w:fill="EAEAEA"/>
      </w:tcPr>
    </w:tblStylePr>
  </w:style>
  <w:style w:type="table" w:styleId="MediumShading1">
    <w:name w:val="Medium Shading 1"/>
    <w:basedOn w:val="TableNormal"/>
    <w:uiPriority w:val="63"/>
    <w:rsid w:val="0062699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HTMLPreformatted">
    <w:name w:val="HTML Preformatted"/>
    <w:basedOn w:val="Normal"/>
    <w:link w:val="HTMLPreformattedChar"/>
    <w:uiPriority w:val="99"/>
    <w:semiHidden/>
    <w:unhideWhenUsed/>
    <w:rsid w:val="00EE1E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E1E1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8913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google.github.io/styleguide/javaguide.html" TargetMode="External"/><Relationship Id="rId26" Type="http://schemas.openxmlformats.org/officeDocument/2006/relationships/image" Target="media/image8.jpg"/><Relationship Id="rId3" Type="http://schemas.openxmlformats.org/officeDocument/2006/relationships/styles" Target="styles.xml"/><Relationship Id="rId21" Type="http://schemas.openxmlformats.org/officeDocument/2006/relationships/hyperlink" Target="https://www.securecoding.cert.org/confluence/pages/viewpage.action?pageId=111509535"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jpeg"/><Relationship Id="rId25" Type="http://schemas.openxmlformats.org/officeDocument/2006/relationships/image" Target="media/image7.jp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hyperlink" Target="https://github.com/ribot/android-guidelines/blob/master/project_and_code_guidelines.md"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jp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developer.android.com/design/index.html" TargetMode="External"/><Relationship Id="rId28" Type="http://schemas.openxmlformats.org/officeDocument/2006/relationships/theme" Target="theme/theme1.xml"/><Relationship Id="rId10" Type="http://schemas.openxmlformats.org/officeDocument/2006/relationships/hyperlink" Target="http://designbot9000.github.io/Burgerator_Android/" TargetMode="External"/><Relationship Id="rId19" Type="http://schemas.openxmlformats.org/officeDocument/2006/relationships/hyperlink" Target="https://source.android.com/source/code-style.html"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2.vsdx"/><Relationship Id="rId22" Type="http://schemas.openxmlformats.org/officeDocument/2006/relationships/hyperlink" Target="http://developer.android.com/guide/topics/ui/index.html"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3">
      <a:majorFont>
        <a:latin typeface="Rockwel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6EDB09-ADBE-40F5-8697-1026015A1D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28</Pages>
  <Words>4652</Words>
  <Characters>26519</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1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athan Hammond</dc:creator>
  <cp:lastModifiedBy>Jonathan Hammond</cp:lastModifiedBy>
  <cp:revision>20</cp:revision>
  <cp:lastPrinted>2015-11-17T03:03:00Z</cp:lastPrinted>
  <dcterms:created xsi:type="dcterms:W3CDTF">2016-02-07T03:20:00Z</dcterms:created>
  <dcterms:modified xsi:type="dcterms:W3CDTF">2016-02-08T05:56:00Z</dcterms:modified>
</cp:coreProperties>
</file>